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0" w:type="auto"/>
        <w:tblInd w:w="468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1440"/>
        <w:gridCol w:w="6300"/>
      </w:tblGrid>
      <w:tr w:rsidR="000D5098" w:rsidTr="006A018C">
        <w:trPr>
          <w:trHeight w:val="302"/>
        </w:trPr>
        <w:tc>
          <w:tcPr>
            <w:tcW w:w="1440" w:type="dxa"/>
          </w:tcPr>
          <w:p w:rsidR="000D5098" w:rsidRDefault="000D5098" w:rsidP="006A018C">
            <w:pPr>
              <w:jc w:val="left"/>
            </w:pPr>
            <w:bookmarkStart w:id="0" w:name="_top"/>
            <w:bookmarkEnd w:id="0"/>
            <w:r>
              <w:rPr>
                <w:rFonts w:hint="eastAsia"/>
              </w:rPr>
              <w:t>文档编号</w:t>
            </w:r>
          </w:p>
        </w:tc>
        <w:tc>
          <w:tcPr>
            <w:tcW w:w="6300" w:type="dxa"/>
          </w:tcPr>
          <w:p w:rsidR="000D5098" w:rsidRDefault="000D5098" w:rsidP="006A018C">
            <w:pPr>
              <w:jc w:val="left"/>
            </w:pPr>
            <w:r>
              <w:t>IAAS-DDS 002</w:t>
            </w:r>
          </w:p>
        </w:tc>
      </w:tr>
      <w:tr w:rsidR="000D5098" w:rsidTr="006A018C">
        <w:trPr>
          <w:trHeight w:val="308"/>
        </w:trPr>
        <w:tc>
          <w:tcPr>
            <w:tcW w:w="1440" w:type="dxa"/>
          </w:tcPr>
          <w:p w:rsidR="000D5098" w:rsidRDefault="000D5098" w:rsidP="006A018C">
            <w:pPr>
              <w:jc w:val="left"/>
            </w:pPr>
            <w:r>
              <w:rPr>
                <w:rFonts w:hint="eastAsia"/>
              </w:rPr>
              <w:t>文档版本</w:t>
            </w:r>
          </w:p>
        </w:tc>
        <w:tc>
          <w:tcPr>
            <w:tcW w:w="6300" w:type="dxa"/>
          </w:tcPr>
          <w:p w:rsidR="000D5098" w:rsidRDefault="000D5098" w:rsidP="006A018C">
            <w:pPr>
              <w:jc w:val="left"/>
            </w:pPr>
            <w:r>
              <w:rPr>
                <w:rFonts w:hint="eastAsia"/>
              </w:rPr>
              <w:t>1.0</w:t>
            </w:r>
          </w:p>
        </w:tc>
      </w:tr>
      <w:tr w:rsidR="000D5098" w:rsidTr="006A018C">
        <w:trPr>
          <w:trHeight w:val="282"/>
        </w:trPr>
        <w:tc>
          <w:tcPr>
            <w:tcW w:w="1440" w:type="dxa"/>
          </w:tcPr>
          <w:p w:rsidR="000D5098" w:rsidRDefault="000D5098" w:rsidP="006A018C">
            <w:pPr>
              <w:jc w:val="left"/>
            </w:pPr>
            <w:bookmarkStart w:id="1" w:name="_GoBack"/>
            <w:bookmarkEnd w:id="1"/>
            <w:r>
              <w:rPr>
                <w:rFonts w:hint="eastAsia"/>
              </w:rPr>
              <w:t>拟制人</w:t>
            </w:r>
          </w:p>
        </w:tc>
        <w:tc>
          <w:tcPr>
            <w:tcW w:w="6300" w:type="dxa"/>
          </w:tcPr>
          <w:p w:rsidR="000D5098" w:rsidRDefault="000D5098" w:rsidP="006A018C">
            <w:pPr>
              <w:jc w:val="left"/>
            </w:pPr>
            <w:r>
              <w:rPr>
                <w:rFonts w:hint="eastAsia"/>
              </w:rPr>
              <w:t>段彬彬</w:t>
            </w:r>
          </w:p>
        </w:tc>
      </w:tr>
      <w:tr w:rsidR="000D5098" w:rsidTr="006A018C">
        <w:trPr>
          <w:trHeight w:val="282"/>
        </w:trPr>
        <w:tc>
          <w:tcPr>
            <w:tcW w:w="1440" w:type="dxa"/>
          </w:tcPr>
          <w:p w:rsidR="000D5098" w:rsidRDefault="000D5098" w:rsidP="006A018C">
            <w:pPr>
              <w:jc w:val="left"/>
            </w:pPr>
            <w:r>
              <w:rPr>
                <w:rFonts w:hint="eastAsia"/>
              </w:rPr>
              <w:t>日期</w:t>
            </w:r>
          </w:p>
        </w:tc>
        <w:tc>
          <w:tcPr>
            <w:tcW w:w="6300" w:type="dxa"/>
          </w:tcPr>
          <w:p w:rsidR="000D5098" w:rsidRDefault="000D5098" w:rsidP="000D5098">
            <w:pPr>
              <w:jc w:val="left"/>
            </w:pPr>
            <w:r>
              <w:rPr>
                <w:rFonts w:hint="eastAsia"/>
              </w:rPr>
              <w:t>2016.5.31</w:t>
            </w:r>
          </w:p>
        </w:tc>
      </w:tr>
    </w:tbl>
    <w:p w:rsidR="00B33EAE" w:rsidRDefault="00B33EAE" w:rsidP="00B33EAE"/>
    <w:p w:rsidR="000D5098" w:rsidRDefault="000D5098" w:rsidP="00B33EAE"/>
    <w:p w:rsidR="000D5098" w:rsidRDefault="000D5098" w:rsidP="00B33EAE"/>
    <w:p w:rsidR="009514E1" w:rsidRDefault="009514E1" w:rsidP="009514E1">
      <w:pPr>
        <w:jc w:val="center"/>
        <w:rPr>
          <w:rFonts w:ascii="黑体" w:eastAsia="黑体" w:hAnsi="黑体"/>
          <w:b/>
          <w:bCs/>
          <w:sz w:val="30"/>
        </w:rPr>
      </w:pPr>
      <w:r>
        <w:rPr>
          <w:rFonts w:ascii="黑体" w:eastAsia="黑体" w:hAnsi="黑体" w:hint="eastAsia"/>
          <w:b/>
          <w:bCs/>
          <w:sz w:val="30"/>
        </w:rPr>
        <w:t>EayunCloud公有云</w:t>
      </w:r>
      <w:r>
        <w:rPr>
          <w:rFonts w:ascii="黑体" w:eastAsia="黑体" w:hAnsi="黑体"/>
          <w:b/>
          <w:bCs/>
          <w:sz w:val="30"/>
        </w:rPr>
        <w:t>业务管理平台</w:t>
      </w:r>
    </w:p>
    <w:p w:rsidR="009514E1" w:rsidRDefault="009514E1" w:rsidP="009514E1">
      <w:pPr>
        <w:jc w:val="center"/>
        <w:rPr>
          <w:rFonts w:ascii="黑体" w:eastAsia="黑体" w:hAnsi="黑体"/>
          <w:b/>
          <w:bCs/>
          <w:sz w:val="30"/>
        </w:rPr>
      </w:pPr>
      <w:r>
        <w:rPr>
          <w:rFonts w:ascii="黑体" w:eastAsia="黑体" w:hAnsi="黑体" w:hint="eastAsia"/>
          <w:b/>
          <w:bCs/>
          <w:sz w:val="30"/>
        </w:rPr>
        <w:t>（对象存储CDN加速服务）</w:t>
      </w:r>
    </w:p>
    <w:p w:rsidR="009514E1" w:rsidRDefault="009514E1" w:rsidP="009514E1">
      <w:pPr>
        <w:jc w:val="center"/>
        <w:rPr>
          <w:b/>
          <w:sz w:val="72"/>
          <w:szCs w:val="72"/>
        </w:rPr>
      </w:pPr>
      <w:r>
        <w:rPr>
          <w:rFonts w:hint="eastAsia"/>
          <w:b/>
          <w:sz w:val="72"/>
          <w:szCs w:val="72"/>
        </w:rPr>
        <w:t>概要设计说明书</w:t>
      </w:r>
    </w:p>
    <w:p w:rsidR="000D5098" w:rsidRDefault="000D5098" w:rsidP="00B33EAE"/>
    <w:p w:rsidR="00C63AC4" w:rsidRDefault="00C63AC4" w:rsidP="00B33EAE"/>
    <w:p w:rsidR="00C63AC4" w:rsidRDefault="00C63AC4" w:rsidP="00B33EAE"/>
    <w:p w:rsidR="00C63AC4" w:rsidRDefault="00C63AC4" w:rsidP="00B33EAE"/>
    <w:p w:rsidR="00C63AC4" w:rsidRDefault="00C63AC4" w:rsidP="00B33EAE"/>
    <w:p w:rsidR="00C63AC4" w:rsidRDefault="00C63AC4" w:rsidP="00B33EAE"/>
    <w:p w:rsidR="00C63AC4" w:rsidRDefault="00C63AC4" w:rsidP="00B33EAE"/>
    <w:p w:rsidR="00C63AC4" w:rsidRDefault="00C63AC4" w:rsidP="00B33EAE"/>
    <w:p w:rsidR="00C63AC4" w:rsidRDefault="00C63AC4" w:rsidP="00B33EAE"/>
    <w:p w:rsidR="00C63AC4" w:rsidRDefault="00C63AC4" w:rsidP="00B33EAE"/>
    <w:p w:rsidR="00C63AC4" w:rsidRDefault="00C63AC4" w:rsidP="00B33EAE"/>
    <w:p w:rsidR="00C63AC4" w:rsidRDefault="00C63AC4" w:rsidP="00B33EAE"/>
    <w:p w:rsidR="00C63AC4" w:rsidRDefault="00C63AC4" w:rsidP="00B33EAE"/>
    <w:p w:rsidR="00C63AC4" w:rsidRDefault="00C63AC4" w:rsidP="00B33EAE"/>
    <w:p w:rsidR="00C63AC4" w:rsidRDefault="00C63AC4" w:rsidP="00B33EAE"/>
    <w:p w:rsidR="00C63AC4" w:rsidRDefault="00C63AC4" w:rsidP="00B33EAE"/>
    <w:p w:rsidR="00C63AC4" w:rsidRDefault="00C63AC4" w:rsidP="00B33EAE"/>
    <w:p w:rsidR="00C63AC4" w:rsidRDefault="00C63AC4" w:rsidP="00B33EAE"/>
    <w:p w:rsidR="00C63AC4" w:rsidRDefault="00C63AC4" w:rsidP="00B33EAE"/>
    <w:p w:rsidR="00C63AC4" w:rsidRDefault="00C63AC4" w:rsidP="00B33EAE"/>
    <w:p w:rsidR="00C63AC4" w:rsidRDefault="00C63AC4" w:rsidP="00B33EAE"/>
    <w:p w:rsidR="00C63AC4" w:rsidRDefault="00C63AC4" w:rsidP="00B33EAE"/>
    <w:p w:rsidR="00C63AC4" w:rsidRDefault="00C63AC4" w:rsidP="00B33EAE"/>
    <w:p w:rsidR="00C63AC4" w:rsidRDefault="00C63AC4" w:rsidP="00B33EAE"/>
    <w:p w:rsidR="00C63AC4" w:rsidRDefault="00C63AC4" w:rsidP="00B33EAE"/>
    <w:p w:rsidR="00C63AC4" w:rsidRDefault="00C63AC4" w:rsidP="00B33EAE"/>
    <w:p w:rsidR="00C63AC4" w:rsidRDefault="00C63AC4" w:rsidP="00B33EAE"/>
    <w:p w:rsidR="00C63AC4" w:rsidRDefault="00C63AC4" w:rsidP="00B33EAE"/>
    <w:p w:rsidR="000D5098" w:rsidRPr="00F007C6" w:rsidRDefault="00F007C6" w:rsidP="00ED142A">
      <w:pPr>
        <w:pStyle w:val="ad"/>
      </w:pPr>
      <w:bookmarkStart w:id="2" w:name="_Toc454785820"/>
      <w:r w:rsidRPr="00F007C6">
        <w:rPr>
          <w:rFonts w:hint="eastAsia"/>
        </w:rPr>
        <w:lastRenderedPageBreak/>
        <w:t>变更说明</w:t>
      </w:r>
      <w:bookmarkEnd w:id="2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48"/>
        <w:gridCol w:w="720"/>
        <w:gridCol w:w="2520"/>
        <w:gridCol w:w="2340"/>
        <w:gridCol w:w="1394"/>
      </w:tblGrid>
      <w:tr w:rsidR="00F007C6" w:rsidTr="006A018C">
        <w:tc>
          <w:tcPr>
            <w:tcW w:w="1548" w:type="dxa"/>
          </w:tcPr>
          <w:p w:rsidR="00F007C6" w:rsidRDefault="00F007C6" w:rsidP="006A018C">
            <w:pPr>
              <w:jc w:val="left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日期</w:t>
            </w:r>
          </w:p>
        </w:tc>
        <w:tc>
          <w:tcPr>
            <w:tcW w:w="720" w:type="dxa"/>
          </w:tcPr>
          <w:p w:rsidR="00F007C6" w:rsidRDefault="00F007C6" w:rsidP="006A018C">
            <w:pPr>
              <w:jc w:val="left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版本</w:t>
            </w:r>
          </w:p>
        </w:tc>
        <w:tc>
          <w:tcPr>
            <w:tcW w:w="2520" w:type="dxa"/>
          </w:tcPr>
          <w:p w:rsidR="00F007C6" w:rsidRDefault="00F007C6" w:rsidP="006A018C">
            <w:pPr>
              <w:jc w:val="left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变更位置</w:t>
            </w:r>
          </w:p>
        </w:tc>
        <w:tc>
          <w:tcPr>
            <w:tcW w:w="2340" w:type="dxa"/>
          </w:tcPr>
          <w:p w:rsidR="00F007C6" w:rsidRDefault="00F007C6" w:rsidP="006A018C">
            <w:pPr>
              <w:jc w:val="left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变更说明</w:t>
            </w:r>
          </w:p>
        </w:tc>
        <w:tc>
          <w:tcPr>
            <w:tcW w:w="1394" w:type="dxa"/>
          </w:tcPr>
          <w:p w:rsidR="00F007C6" w:rsidRDefault="00F007C6" w:rsidP="006A018C">
            <w:pPr>
              <w:jc w:val="left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作者</w:t>
            </w:r>
          </w:p>
        </w:tc>
      </w:tr>
      <w:tr w:rsidR="00F007C6" w:rsidTr="006A018C">
        <w:tc>
          <w:tcPr>
            <w:tcW w:w="1548" w:type="dxa"/>
          </w:tcPr>
          <w:p w:rsidR="00F007C6" w:rsidRDefault="00F007C6" w:rsidP="006A018C">
            <w:pPr>
              <w:jc w:val="left"/>
            </w:pPr>
            <w:r>
              <w:rPr>
                <w:rFonts w:hint="eastAsia"/>
              </w:rPr>
              <w:t>2016.05.31</w:t>
            </w:r>
          </w:p>
        </w:tc>
        <w:tc>
          <w:tcPr>
            <w:tcW w:w="720" w:type="dxa"/>
          </w:tcPr>
          <w:p w:rsidR="00F007C6" w:rsidRDefault="00D20832" w:rsidP="006A018C">
            <w:pPr>
              <w:jc w:val="left"/>
            </w:pPr>
            <w:r>
              <w:rPr>
                <w:rFonts w:hint="eastAsia"/>
              </w:rPr>
              <w:t>1.0</w:t>
            </w:r>
          </w:p>
        </w:tc>
        <w:tc>
          <w:tcPr>
            <w:tcW w:w="2520" w:type="dxa"/>
          </w:tcPr>
          <w:p w:rsidR="00F007C6" w:rsidRDefault="00F007C6" w:rsidP="006A018C">
            <w:pPr>
              <w:jc w:val="left"/>
            </w:pPr>
          </w:p>
        </w:tc>
        <w:tc>
          <w:tcPr>
            <w:tcW w:w="2340" w:type="dxa"/>
          </w:tcPr>
          <w:p w:rsidR="00F007C6" w:rsidRDefault="00F007C6" w:rsidP="006A018C">
            <w:pPr>
              <w:jc w:val="left"/>
            </w:pPr>
            <w:r>
              <w:rPr>
                <w:rFonts w:hint="eastAsia"/>
              </w:rPr>
              <w:t>新建</w:t>
            </w:r>
          </w:p>
        </w:tc>
        <w:tc>
          <w:tcPr>
            <w:tcW w:w="1394" w:type="dxa"/>
          </w:tcPr>
          <w:p w:rsidR="00F007C6" w:rsidRDefault="00F007C6" w:rsidP="006A018C">
            <w:pPr>
              <w:jc w:val="left"/>
            </w:pPr>
            <w:r>
              <w:rPr>
                <w:rFonts w:hint="eastAsia"/>
              </w:rPr>
              <w:t>段彬彬</w:t>
            </w:r>
          </w:p>
        </w:tc>
      </w:tr>
      <w:tr w:rsidR="00F007C6" w:rsidTr="006A018C">
        <w:tc>
          <w:tcPr>
            <w:tcW w:w="1548" w:type="dxa"/>
          </w:tcPr>
          <w:p w:rsidR="00F007C6" w:rsidRDefault="00CB57D5" w:rsidP="006A018C">
            <w:pPr>
              <w:jc w:val="left"/>
            </w:pPr>
            <w:r>
              <w:rPr>
                <w:rFonts w:hint="eastAsia"/>
              </w:rPr>
              <w:t>2016.06.01</w:t>
            </w:r>
          </w:p>
        </w:tc>
        <w:tc>
          <w:tcPr>
            <w:tcW w:w="720" w:type="dxa"/>
          </w:tcPr>
          <w:p w:rsidR="00F007C6" w:rsidRDefault="00CB57D5" w:rsidP="006A018C">
            <w:pPr>
              <w:jc w:val="left"/>
            </w:pPr>
            <w:r>
              <w:rPr>
                <w:rFonts w:hint="eastAsia"/>
              </w:rPr>
              <w:t>1.0</w:t>
            </w:r>
          </w:p>
        </w:tc>
        <w:tc>
          <w:tcPr>
            <w:tcW w:w="2520" w:type="dxa"/>
          </w:tcPr>
          <w:p w:rsidR="00F007C6" w:rsidRDefault="00F007C6" w:rsidP="006A018C">
            <w:pPr>
              <w:jc w:val="left"/>
            </w:pPr>
          </w:p>
        </w:tc>
        <w:tc>
          <w:tcPr>
            <w:tcW w:w="2340" w:type="dxa"/>
          </w:tcPr>
          <w:p w:rsidR="00F007C6" w:rsidRDefault="00CB57D5" w:rsidP="006A018C">
            <w:pPr>
              <w:jc w:val="left"/>
            </w:pPr>
            <w:r>
              <w:rPr>
                <w:rFonts w:hint="eastAsia"/>
              </w:rPr>
              <w:t>补充接口描述</w:t>
            </w:r>
          </w:p>
        </w:tc>
        <w:tc>
          <w:tcPr>
            <w:tcW w:w="1394" w:type="dxa"/>
          </w:tcPr>
          <w:p w:rsidR="00F007C6" w:rsidRDefault="00CB57D5" w:rsidP="006A018C">
            <w:pPr>
              <w:jc w:val="left"/>
            </w:pPr>
            <w:r>
              <w:rPr>
                <w:rFonts w:hint="eastAsia"/>
              </w:rPr>
              <w:t>段彬彬</w:t>
            </w:r>
          </w:p>
        </w:tc>
      </w:tr>
      <w:tr w:rsidR="00F007C6" w:rsidTr="006A018C">
        <w:tc>
          <w:tcPr>
            <w:tcW w:w="1548" w:type="dxa"/>
          </w:tcPr>
          <w:p w:rsidR="00F007C6" w:rsidRDefault="00514A44" w:rsidP="006A018C">
            <w:pPr>
              <w:jc w:val="left"/>
            </w:pPr>
            <w:r>
              <w:rPr>
                <w:rFonts w:hint="eastAsia"/>
              </w:rPr>
              <w:t>2016.06.15</w:t>
            </w:r>
          </w:p>
        </w:tc>
        <w:tc>
          <w:tcPr>
            <w:tcW w:w="720" w:type="dxa"/>
          </w:tcPr>
          <w:p w:rsidR="00F007C6" w:rsidRDefault="00514A44" w:rsidP="006A018C">
            <w:pPr>
              <w:jc w:val="left"/>
            </w:pPr>
            <w:r>
              <w:rPr>
                <w:rFonts w:hint="eastAsia"/>
              </w:rPr>
              <w:t>1.</w:t>
            </w:r>
            <w:r>
              <w:t>0</w:t>
            </w:r>
          </w:p>
        </w:tc>
        <w:tc>
          <w:tcPr>
            <w:tcW w:w="2520" w:type="dxa"/>
          </w:tcPr>
          <w:p w:rsidR="00F007C6" w:rsidRDefault="00F007C6" w:rsidP="006A018C">
            <w:pPr>
              <w:jc w:val="left"/>
            </w:pPr>
          </w:p>
        </w:tc>
        <w:tc>
          <w:tcPr>
            <w:tcW w:w="2340" w:type="dxa"/>
          </w:tcPr>
          <w:p w:rsidR="00F007C6" w:rsidRDefault="00514A44" w:rsidP="006A018C">
            <w:pPr>
              <w:jc w:val="left"/>
            </w:pPr>
            <w:r>
              <w:rPr>
                <w:rFonts w:hint="eastAsia"/>
              </w:rPr>
              <w:t>补充</w:t>
            </w:r>
            <w:r>
              <w:rPr>
                <w:rFonts w:hint="eastAsia"/>
              </w:rPr>
              <w:t>CDN</w:t>
            </w:r>
            <w:r>
              <w:rPr>
                <w:rFonts w:hint="eastAsia"/>
              </w:rPr>
              <w:t>接口封装及提供给底层的</w:t>
            </w:r>
            <w:r>
              <w:t>object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bucket</w:t>
            </w:r>
            <w:r>
              <w:rPr>
                <w:rFonts w:hint="eastAsia"/>
              </w:rPr>
              <w:t>变更通知接口流程图</w:t>
            </w:r>
          </w:p>
        </w:tc>
        <w:tc>
          <w:tcPr>
            <w:tcW w:w="1394" w:type="dxa"/>
          </w:tcPr>
          <w:p w:rsidR="00F007C6" w:rsidRDefault="00514A44" w:rsidP="006A018C">
            <w:pPr>
              <w:jc w:val="left"/>
            </w:pPr>
            <w:r>
              <w:rPr>
                <w:rFonts w:hint="eastAsia"/>
              </w:rPr>
              <w:t>张帆</w:t>
            </w:r>
          </w:p>
        </w:tc>
      </w:tr>
      <w:tr w:rsidR="00F007C6" w:rsidTr="006A018C">
        <w:tc>
          <w:tcPr>
            <w:tcW w:w="1548" w:type="dxa"/>
          </w:tcPr>
          <w:p w:rsidR="00F007C6" w:rsidRDefault="00224A5A" w:rsidP="006A018C">
            <w:pPr>
              <w:jc w:val="left"/>
            </w:pPr>
            <w:r>
              <w:rPr>
                <w:rFonts w:hint="eastAsia"/>
              </w:rPr>
              <w:t>2016.06.16</w:t>
            </w:r>
          </w:p>
        </w:tc>
        <w:tc>
          <w:tcPr>
            <w:tcW w:w="720" w:type="dxa"/>
          </w:tcPr>
          <w:p w:rsidR="00F007C6" w:rsidRDefault="00224A5A" w:rsidP="006A018C">
            <w:pPr>
              <w:jc w:val="left"/>
            </w:pPr>
            <w:r>
              <w:rPr>
                <w:rFonts w:hint="eastAsia"/>
              </w:rPr>
              <w:t>1.0</w:t>
            </w:r>
          </w:p>
        </w:tc>
        <w:tc>
          <w:tcPr>
            <w:tcW w:w="2520" w:type="dxa"/>
          </w:tcPr>
          <w:p w:rsidR="00F007C6" w:rsidRDefault="00F007C6" w:rsidP="006A018C">
            <w:pPr>
              <w:jc w:val="left"/>
            </w:pPr>
          </w:p>
        </w:tc>
        <w:tc>
          <w:tcPr>
            <w:tcW w:w="2340" w:type="dxa"/>
          </w:tcPr>
          <w:p w:rsidR="00F007C6" w:rsidRDefault="00D170C1" w:rsidP="006A018C">
            <w:pPr>
              <w:jc w:val="left"/>
            </w:pPr>
            <w:r>
              <w:rPr>
                <w:rFonts w:hint="eastAsia"/>
              </w:rPr>
              <w:t>调整补充</w:t>
            </w:r>
            <w:r>
              <w:rPr>
                <w:rFonts w:hint="eastAsia"/>
              </w:rPr>
              <w:t>Service</w:t>
            </w:r>
            <w:r>
              <w:rPr>
                <w:rFonts w:hint="eastAsia"/>
              </w:rPr>
              <w:t>方法</w:t>
            </w:r>
          </w:p>
        </w:tc>
        <w:tc>
          <w:tcPr>
            <w:tcW w:w="1394" w:type="dxa"/>
          </w:tcPr>
          <w:p w:rsidR="00F007C6" w:rsidRDefault="00224A5A" w:rsidP="006A018C">
            <w:pPr>
              <w:jc w:val="left"/>
            </w:pPr>
            <w:r>
              <w:rPr>
                <w:rFonts w:hint="eastAsia"/>
              </w:rPr>
              <w:t>段彬彬</w:t>
            </w:r>
          </w:p>
        </w:tc>
      </w:tr>
      <w:tr w:rsidR="00F007C6" w:rsidTr="006A018C">
        <w:tc>
          <w:tcPr>
            <w:tcW w:w="1548" w:type="dxa"/>
          </w:tcPr>
          <w:p w:rsidR="00F007C6" w:rsidRDefault="00F007C6" w:rsidP="006A018C">
            <w:pPr>
              <w:jc w:val="left"/>
            </w:pPr>
          </w:p>
        </w:tc>
        <w:tc>
          <w:tcPr>
            <w:tcW w:w="720" w:type="dxa"/>
          </w:tcPr>
          <w:p w:rsidR="00F007C6" w:rsidRDefault="00F007C6" w:rsidP="006A018C">
            <w:pPr>
              <w:jc w:val="left"/>
            </w:pPr>
          </w:p>
        </w:tc>
        <w:tc>
          <w:tcPr>
            <w:tcW w:w="2520" w:type="dxa"/>
          </w:tcPr>
          <w:p w:rsidR="00F007C6" w:rsidRDefault="00F007C6" w:rsidP="006A018C">
            <w:pPr>
              <w:jc w:val="left"/>
            </w:pPr>
          </w:p>
        </w:tc>
        <w:tc>
          <w:tcPr>
            <w:tcW w:w="2340" w:type="dxa"/>
          </w:tcPr>
          <w:p w:rsidR="00F007C6" w:rsidRDefault="00F007C6" w:rsidP="006A018C">
            <w:pPr>
              <w:jc w:val="left"/>
            </w:pPr>
          </w:p>
        </w:tc>
        <w:tc>
          <w:tcPr>
            <w:tcW w:w="1394" w:type="dxa"/>
          </w:tcPr>
          <w:p w:rsidR="00F007C6" w:rsidRDefault="00F007C6" w:rsidP="006A018C">
            <w:pPr>
              <w:jc w:val="left"/>
            </w:pPr>
          </w:p>
        </w:tc>
      </w:tr>
      <w:tr w:rsidR="00F007C6" w:rsidTr="006A018C">
        <w:tc>
          <w:tcPr>
            <w:tcW w:w="1548" w:type="dxa"/>
          </w:tcPr>
          <w:p w:rsidR="00F007C6" w:rsidRDefault="00F007C6" w:rsidP="006A018C">
            <w:pPr>
              <w:jc w:val="left"/>
            </w:pPr>
          </w:p>
        </w:tc>
        <w:tc>
          <w:tcPr>
            <w:tcW w:w="720" w:type="dxa"/>
          </w:tcPr>
          <w:p w:rsidR="00F007C6" w:rsidRDefault="00F007C6" w:rsidP="006A018C">
            <w:pPr>
              <w:jc w:val="left"/>
            </w:pPr>
          </w:p>
        </w:tc>
        <w:tc>
          <w:tcPr>
            <w:tcW w:w="2520" w:type="dxa"/>
          </w:tcPr>
          <w:p w:rsidR="00F007C6" w:rsidRDefault="00F007C6" w:rsidP="006A018C">
            <w:pPr>
              <w:jc w:val="left"/>
            </w:pPr>
          </w:p>
        </w:tc>
        <w:tc>
          <w:tcPr>
            <w:tcW w:w="2340" w:type="dxa"/>
          </w:tcPr>
          <w:p w:rsidR="00F007C6" w:rsidRDefault="00F007C6" w:rsidP="006A018C">
            <w:pPr>
              <w:jc w:val="left"/>
            </w:pPr>
          </w:p>
        </w:tc>
        <w:tc>
          <w:tcPr>
            <w:tcW w:w="1394" w:type="dxa"/>
          </w:tcPr>
          <w:p w:rsidR="00F007C6" w:rsidRDefault="00F007C6" w:rsidP="006A018C">
            <w:pPr>
              <w:jc w:val="left"/>
            </w:pPr>
          </w:p>
        </w:tc>
      </w:tr>
      <w:tr w:rsidR="00F007C6" w:rsidTr="006A018C">
        <w:tc>
          <w:tcPr>
            <w:tcW w:w="1548" w:type="dxa"/>
          </w:tcPr>
          <w:p w:rsidR="00F007C6" w:rsidRDefault="00F007C6" w:rsidP="006A018C">
            <w:pPr>
              <w:jc w:val="left"/>
            </w:pPr>
          </w:p>
        </w:tc>
        <w:tc>
          <w:tcPr>
            <w:tcW w:w="720" w:type="dxa"/>
          </w:tcPr>
          <w:p w:rsidR="00F007C6" w:rsidRDefault="00F007C6" w:rsidP="006A018C">
            <w:pPr>
              <w:jc w:val="left"/>
            </w:pPr>
          </w:p>
        </w:tc>
        <w:tc>
          <w:tcPr>
            <w:tcW w:w="2520" w:type="dxa"/>
          </w:tcPr>
          <w:p w:rsidR="00F007C6" w:rsidRDefault="00F007C6" w:rsidP="006A018C">
            <w:pPr>
              <w:jc w:val="left"/>
            </w:pPr>
          </w:p>
        </w:tc>
        <w:tc>
          <w:tcPr>
            <w:tcW w:w="2340" w:type="dxa"/>
          </w:tcPr>
          <w:p w:rsidR="00F007C6" w:rsidRDefault="00F007C6" w:rsidP="006A018C">
            <w:pPr>
              <w:jc w:val="left"/>
            </w:pPr>
          </w:p>
        </w:tc>
        <w:tc>
          <w:tcPr>
            <w:tcW w:w="1394" w:type="dxa"/>
          </w:tcPr>
          <w:p w:rsidR="00F007C6" w:rsidRDefault="00F007C6" w:rsidP="006A018C">
            <w:pPr>
              <w:jc w:val="left"/>
            </w:pPr>
          </w:p>
        </w:tc>
      </w:tr>
      <w:tr w:rsidR="00F007C6" w:rsidTr="006A018C">
        <w:tc>
          <w:tcPr>
            <w:tcW w:w="1548" w:type="dxa"/>
          </w:tcPr>
          <w:p w:rsidR="00F007C6" w:rsidRDefault="00F007C6" w:rsidP="006A018C">
            <w:pPr>
              <w:jc w:val="left"/>
            </w:pPr>
          </w:p>
        </w:tc>
        <w:tc>
          <w:tcPr>
            <w:tcW w:w="720" w:type="dxa"/>
          </w:tcPr>
          <w:p w:rsidR="00F007C6" w:rsidRDefault="00F007C6" w:rsidP="006A018C">
            <w:pPr>
              <w:jc w:val="left"/>
            </w:pPr>
          </w:p>
        </w:tc>
        <w:tc>
          <w:tcPr>
            <w:tcW w:w="2520" w:type="dxa"/>
          </w:tcPr>
          <w:p w:rsidR="00F007C6" w:rsidRDefault="00F007C6" w:rsidP="006A018C">
            <w:pPr>
              <w:jc w:val="left"/>
            </w:pPr>
          </w:p>
        </w:tc>
        <w:tc>
          <w:tcPr>
            <w:tcW w:w="2340" w:type="dxa"/>
          </w:tcPr>
          <w:p w:rsidR="00F007C6" w:rsidRDefault="00F007C6" w:rsidP="006A018C">
            <w:pPr>
              <w:jc w:val="left"/>
            </w:pPr>
          </w:p>
        </w:tc>
        <w:tc>
          <w:tcPr>
            <w:tcW w:w="1394" w:type="dxa"/>
          </w:tcPr>
          <w:p w:rsidR="00F007C6" w:rsidRDefault="00F007C6" w:rsidP="006A018C">
            <w:pPr>
              <w:jc w:val="left"/>
            </w:pPr>
          </w:p>
        </w:tc>
      </w:tr>
      <w:tr w:rsidR="00F007C6" w:rsidTr="006A018C">
        <w:tc>
          <w:tcPr>
            <w:tcW w:w="1548" w:type="dxa"/>
          </w:tcPr>
          <w:p w:rsidR="00F007C6" w:rsidRDefault="00F007C6" w:rsidP="006A018C">
            <w:pPr>
              <w:jc w:val="left"/>
            </w:pPr>
          </w:p>
        </w:tc>
        <w:tc>
          <w:tcPr>
            <w:tcW w:w="720" w:type="dxa"/>
          </w:tcPr>
          <w:p w:rsidR="00F007C6" w:rsidRDefault="00F007C6" w:rsidP="006A018C">
            <w:pPr>
              <w:jc w:val="left"/>
            </w:pPr>
          </w:p>
        </w:tc>
        <w:tc>
          <w:tcPr>
            <w:tcW w:w="2520" w:type="dxa"/>
          </w:tcPr>
          <w:p w:rsidR="00F007C6" w:rsidRDefault="00F007C6" w:rsidP="006A018C">
            <w:pPr>
              <w:jc w:val="left"/>
            </w:pPr>
          </w:p>
        </w:tc>
        <w:tc>
          <w:tcPr>
            <w:tcW w:w="2340" w:type="dxa"/>
          </w:tcPr>
          <w:p w:rsidR="00F007C6" w:rsidRDefault="00F007C6" w:rsidP="006A018C">
            <w:pPr>
              <w:jc w:val="left"/>
            </w:pPr>
          </w:p>
        </w:tc>
        <w:tc>
          <w:tcPr>
            <w:tcW w:w="1394" w:type="dxa"/>
          </w:tcPr>
          <w:p w:rsidR="00F007C6" w:rsidRDefault="00F007C6" w:rsidP="006A018C">
            <w:pPr>
              <w:jc w:val="left"/>
            </w:pPr>
          </w:p>
        </w:tc>
      </w:tr>
      <w:tr w:rsidR="00F007C6" w:rsidTr="006A018C">
        <w:tc>
          <w:tcPr>
            <w:tcW w:w="1548" w:type="dxa"/>
          </w:tcPr>
          <w:p w:rsidR="00F007C6" w:rsidRDefault="00F007C6" w:rsidP="006A018C">
            <w:pPr>
              <w:jc w:val="left"/>
            </w:pPr>
          </w:p>
        </w:tc>
        <w:tc>
          <w:tcPr>
            <w:tcW w:w="720" w:type="dxa"/>
          </w:tcPr>
          <w:p w:rsidR="00F007C6" w:rsidRDefault="00F007C6" w:rsidP="006A018C">
            <w:pPr>
              <w:jc w:val="left"/>
            </w:pPr>
          </w:p>
        </w:tc>
        <w:tc>
          <w:tcPr>
            <w:tcW w:w="2520" w:type="dxa"/>
          </w:tcPr>
          <w:p w:rsidR="00F007C6" w:rsidRDefault="00F007C6" w:rsidP="006A018C">
            <w:pPr>
              <w:jc w:val="left"/>
            </w:pPr>
          </w:p>
        </w:tc>
        <w:tc>
          <w:tcPr>
            <w:tcW w:w="2340" w:type="dxa"/>
          </w:tcPr>
          <w:p w:rsidR="00F007C6" w:rsidRDefault="00F007C6" w:rsidP="006A018C">
            <w:pPr>
              <w:jc w:val="left"/>
            </w:pPr>
          </w:p>
        </w:tc>
        <w:tc>
          <w:tcPr>
            <w:tcW w:w="1394" w:type="dxa"/>
          </w:tcPr>
          <w:p w:rsidR="00F007C6" w:rsidRDefault="00F007C6" w:rsidP="006A018C">
            <w:pPr>
              <w:jc w:val="left"/>
            </w:pPr>
          </w:p>
        </w:tc>
      </w:tr>
      <w:tr w:rsidR="00F007C6" w:rsidTr="006A018C">
        <w:tc>
          <w:tcPr>
            <w:tcW w:w="1548" w:type="dxa"/>
          </w:tcPr>
          <w:p w:rsidR="00F007C6" w:rsidRDefault="00F007C6" w:rsidP="006A018C">
            <w:pPr>
              <w:jc w:val="left"/>
            </w:pPr>
          </w:p>
        </w:tc>
        <w:tc>
          <w:tcPr>
            <w:tcW w:w="720" w:type="dxa"/>
          </w:tcPr>
          <w:p w:rsidR="00F007C6" w:rsidRDefault="00F007C6" w:rsidP="006A018C">
            <w:pPr>
              <w:jc w:val="left"/>
            </w:pPr>
          </w:p>
        </w:tc>
        <w:tc>
          <w:tcPr>
            <w:tcW w:w="2520" w:type="dxa"/>
          </w:tcPr>
          <w:p w:rsidR="00F007C6" w:rsidRDefault="00F007C6" w:rsidP="006A018C">
            <w:pPr>
              <w:jc w:val="left"/>
            </w:pPr>
          </w:p>
        </w:tc>
        <w:tc>
          <w:tcPr>
            <w:tcW w:w="2340" w:type="dxa"/>
          </w:tcPr>
          <w:p w:rsidR="00F007C6" w:rsidRDefault="00F007C6" w:rsidP="006A018C">
            <w:pPr>
              <w:jc w:val="left"/>
            </w:pPr>
          </w:p>
        </w:tc>
        <w:tc>
          <w:tcPr>
            <w:tcW w:w="1394" w:type="dxa"/>
          </w:tcPr>
          <w:p w:rsidR="00F007C6" w:rsidRDefault="00F007C6" w:rsidP="006A018C">
            <w:pPr>
              <w:jc w:val="left"/>
            </w:pPr>
          </w:p>
        </w:tc>
      </w:tr>
      <w:tr w:rsidR="00F007C6" w:rsidTr="006A018C">
        <w:tc>
          <w:tcPr>
            <w:tcW w:w="1548" w:type="dxa"/>
          </w:tcPr>
          <w:p w:rsidR="00F007C6" w:rsidRDefault="00F007C6" w:rsidP="006A018C">
            <w:pPr>
              <w:jc w:val="left"/>
            </w:pPr>
          </w:p>
        </w:tc>
        <w:tc>
          <w:tcPr>
            <w:tcW w:w="720" w:type="dxa"/>
          </w:tcPr>
          <w:p w:rsidR="00F007C6" w:rsidRDefault="00F007C6" w:rsidP="006A018C">
            <w:pPr>
              <w:jc w:val="left"/>
            </w:pPr>
          </w:p>
        </w:tc>
        <w:tc>
          <w:tcPr>
            <w:tcW w:w="2520" w:type="dxa"/>
          </w:tcPr>
          <w:p w:rsidR="00F007C6" w:rsidRDefault="00F007C6" w:rsidP="006A018C">
            <w:pPr>
              <w:jc w:val="left"/>
            </w:pPr>
          </w:p>
        </w:tc>
        <w:tc>
          <w:tcPr>
            <w:tcW w:w="2340" w:type="dxa"/>
          </w:tcPr>
          <w:p w:rsidR="00F007C6" w:rsidRDefault="00F007C6" w:rsidP="006A018C">
            <w:pPr>
              <w:jc w:val="left"/>
            </w:pPr>
          </w:p>
        </w:tc>
        <w:tc>
          <w:tcPr>
            <w:tcW w:w="1394" w:type="dxa"/>
          </w:tcPr>
          <w:p w:rsidR="00F007C6" w:rsidRDefault="00F007C6" w:rsidP="006A018C">
            <w:pPr>
              <w:jc w:val="left"/>
            </w:pPr>
          </w:p>
        </w:tc>
      </w:tr>
      <w:tr w:rsidR="00F007C6" w:rsidTr="006A018C">
        <w:tc>
          <w:tcPr>
            <w:tcW w:w="1548" w:type="dxa"/>
          </w:tcPr>
          <w:p w:rsidR="00F007C6" w:rsidRDefault="00F007C6" w:rsidP="006A018C">
            <w:pPr>
              <w:jc w:val="left"/>
            </w:pPr>
          </w:p>
        </w:tc>
        <w:tc>
          <w:tcPr>
            <w:tcW w:w="720" w:type="dxa"/>
          </w:tcPr>
          <w:p w:rsidR="00F007C6" w:rsidRDefault="00F007C6" w:rsidP="006A018C">
            <w:pPr>
              <w:jc w:val="left"/>
            </w:pPr>
          </w:p>
        </w:tc>
        <w:tc>
          <w:tcPr>
            <w:tcW w:w="2520" w:type="dxa"/>
          </w:tcPr>
          <w:p w:rsidR="00F007C6" w:rsidRDefault="00F007C6" w:rsidP="006A018C">
            <w:pPr>
              <w:jc w:val="left"/>
            </w:pPr>
          </w:p>
        </w:tc>
        <w:tc>
          <w:tcPr>
            <w:tcW w:w="2340" w:type="dxa"/>
          </w:tcPr>
          <w:p w:rsidR="00F007C6" w:rsidRDefault="00F007C6" w:rsidP="006A018C">
            <w:pPr>
              <w:jc w:val="left"/>
            </w:pPr>
          </w:p>
        </w:tc>
        <w:tc>
          <w:tcPr>
            <w:tcW w:w="1394" w:type="dxa"/>
          </w:tcPr>
          <w:p w:rsidR="00F007C6" w:rsidRDefault="00F007C6" w:rsidP="006A018C">
            <w:pPr>
              <w:jc w:val="left"/>
            </w:pPr>
          </w:p>
        </w:tc>
      </w:tr>
      <w:tr w:rsidR="00F007C6" w:rsidTr="006A018C">
        <w:tc>
          <w:tcPr>
            <w:tcW w:w="1548" w:type="dxa"/>
          </w:tcPr>
          <w:p w:rsidR="00F007C6" w:rsidRDefault="00F007C6" w:rsidP="006A018C">
            <w:pPr>
              <w:jc w:val="left"/>
            </w:pPr>
          </w:p>
        </w:tc>
        <w:tc>
          <w:tcPr>
            <w:tcW w:w="720" w:type="dxa"/>
          </w:tcPr>
          <w:p w:rsidR="00F007C6" w:rsidRDefault="00F007C6" w:rsidP="006A018C">
            <w:pPr>
              <w:jc w:val="left"/>
            </w:pPr>
          </w:p>
        </w:tc>
        <w:tc>
          <w:tcPr>
            <w:tcW w:w="2520" w:type="dxa"/>
          </w:tcPr>
          <w:p w:rsidR="00F007C6" w:rsidRDefault="00F007C6" w:rsidP="006A018C">
            <w:pPr>
              <w:jc w:val="left"/>
            </w:pPr>
          </w:p>
        </w:tc>
        <w:tc>
          <w:tcPr>
            <w:tcW w:w="2340" w:type="dxa"/>
          </w:tcPr>
          <w:p w:rsidR="00F007C6" w:rsidRDefault="00F007C6" w:rsidP="006A018C">
            <w:pPr>
              <w:jc w:val="left"/>
            </w:pPr>
          </w:p>
        </w:tc>
        <w:tc>
          <w:tcPr>
            <w:tcW w:w="1394" w:type="dxa"/>
          </w:tcPr>
          <w:p w:rsidR="00F007C6" w:rsidRDefault="00F007C6" w:rsidP="006A018C">
            <w:pPr>
              <w:jc w:val="left"/>
            </w:pPr>
          </w:p>
        </w:tc>
      </w:tr>
      <w:tr w:rsidR="00F007C6" w:rsidTr="006A018C">
        <w:tc>
          <w:tcPr>
            <w:tcW w:w="1548" w:type="dxa"/>
          </w:tcPr>
          <w:p w:rsidR="00F007C6" w:rsidRDefault="00F007C6" w:rsidP="006A018C">
            <w:pPr>
              <w:jc w:val="left"/>
            </w:pPr>
          </w:p>
        </w:tc>
        <w:tc>
          <w:tcPr>
            <w:tcW w:w="720" w:type="dxa"/>
          </w:tcPr>
          <w:p w:rsidR="00F007C6" w:rsidRDefault="00F007C6" w:rsidP="006A018C">
            <w:pPr>
              <w:jc w:val="left"/>
            </w:pPr>
          </w:p>
        </w:tc>
        <w:tc>
          <w:tcPr>
            <w:tcW w:w="2520" w:type="dxa"/>
          </w:tcPr>
          <w:p w:rsidR="00F007C6" w:rsidRDefault="00F007C6" w:rsidP="006A018C">
            <w:pPr>
              <w:jc w:val="left"/>
            </w:pPr>
          </w:p>
        </w:tc>
        <w:tc>
          <w:tcPr>
            <w:tcW w:w="2340" w:type="dxa"/>
          </w:tcPr>
          <w:p w:rsidR="00F007C6" w:rsidRDefault="00F007C6" w:rsidP="006A018C">
            <w:pPr>
              <w:jc w:val="left"/>
            </w:pPr>
          </w:p>
        </w:tc>
        <w:tc>
          <w:tcPr>
            <w:tcW w:w="1394" w:type="dxa"/>
          </w:tcPr>
          <w:p w:rsidR="00F007C6" w:rsidRDefault="00F007C6" w:rsidP="006A018C">
            <w:pPr>
              <w:jc w:val="left"/>
            </w:pPr>
          </w:p>
        </w:tc>
      </w:tr>
      <w:tr w:rsidR="00F007C6" w:rsidTr="006A018C">
        <w:tc>
          <w:tcPr>
            <w:tcW w:w="1548" w:type="dxa"/>
          </w:tcPr>
          <w:p w:rsidR="00F007C6" w:rsidRDefault="00F007C6" w:rsidP="006A018C">
            <w:pPr>
              <w:jc w:val="left"/>
            </w:pPr>
          </w:p>
        </w:tc>
        <w:tc>
          <w:tcPr>
            <w:tcW w:w="720" w:type="dxa"/>
          </w:tcPr>
          <w:p w:rsidR="00F007C6" w:rsidRDefault="00F007C6" w:rsidP="006A018C">
            <w:pPr>
              <w:jc w:val="left"/>
            </w:pPr>
          </w:p>
        </w:tc>
        <w:tc>
          <w:tcPr>
            <w:tcW w:w="2520" w:type="dxa"/>
          </w:tcPr>
          <w:p w:rsidR="00F007C6" w:rsidRDefault="00F007C6" w:rsidP="006A018C">
            <w:pPr>
              <w:jc w:val="left"/>
            </w:pPr>
          </w:p>
        </w:tc>
        <w:tc>
          <w:tcPr>
            <w:tcW w:w="2340" w:type="dxa"/>
          </w:tcPr>
          <w:p w:rsidR="00F007C6" w:rsidRDefault="00F007C6" w:rsidP="006A018C">
            <w:pPr>
              <w:jc w:val="left"/>
            </w:pPr>
          </w:p>
        </w:tc>
        <w:tc>
          <w:tcPr>
            <w:tcW w:w="1394" w:type="dxa"/>
          </w:tcPr>
          <w:p w:rsidR="00F007C6" w:rsidRDefault="00F007C6" w:rsidP="006A018C">
            <w:pPr>
              <w:jc w:val="left"/>
            </w:pPr>
          </w:p>
        </w:tc>
      </w:tr>
      <w:tr w:rsidR="00F007C6" w:rsidTr="006A018C">
        <w:tc>
          <w:tcPr>
            <w:tcW w:w="1548" w:type="dxa"/>
          </w:tcPr>
          <w:p w:rsidR="00F007C6" w:rsidRDefault="00F007C6" w:rsidP="006A018C">
            <w:pPr>
              <w:jc w:val="left"/>
            </w:pPr>
          </w:p>
        </w:tc>
        <w:tc>
          <w:tcPr>
            <w:tcW w:w="720" w:type="dxa"/>
          </w:tcPr>
          <w:p w:rsidR="00F007C6" w:rsidRDefault="00F007C6" w:rsidP="006A018C">
            <w:pPr>
              <w:jc w:val="left"/>
            </w:pPr>
          </w:p>
        </w:tc>
        <w:tc>
          <w:tcPr>
            <w:tcW w:w="2520" w:type="dxa"/>
          </w:tcPr>
          <w:p w:rsidR="00F007C6" w:rsidRDefault="00F007C6" w:rsidP="006A018C">
            <w:pPr>
              <w:jc w:val="left"/>
            </w:pPr>
          </w:p>
        </w:tc>
        <w:tc>
          <w:tcPr>
            <w:tcW w:w="2340" w:type="dxa"/>
          </w:tcPr>
          <w:p w:rsidR="00F007C6" w:rsidRDefault="00F007C6" w:rsidP="006A018C">
            <w:pPr>
              <w:jc w:val="left"/>
            </w:pPr>
          </w:p>
        </w:tc>
        <w:tc>
          <w:tcPr>
            <w:tcW w:w="1394" w:type="dxa"/>
          </w:tcPr>
          <w:p w:rsidR="00F007C6" w:rsidRDefault="00F007C6" w:rsidP="006A018C">
            <w:pPr>
              <w:jc w:val="left"/>
            </w:pPr>
          </w:p>
        </w:tc>
      </w:tr>
    </w:tbl>
    <w:p w:rsidR="000D5098" w:rsidRDefault="000D5098" w:rsidP="00D44E96"/>
    <w:p w:rsidR="000D5098" w:rsidRDefault="000D5098" w:rsidP="00D44E96"/>
    <w:p w:rsidR="000D5098" w:rsidRDefault="000D5098" w:rsidP="00D44E96"/>
    <w:p w:rsidR="000D5098" w:rsidRDefault="000D5098" w:rsidP="00D44E96"/>
    <w:p w:rsidR="000D5098" w:rsidRDefault="000D5098" w:rsidP="00D44E96"/>
    <w:p w:rsidR="000D5098" w:rsidRDefault="000D5098" w:rsidP="00D44E96"/>
    <w:p w:rsidR="00173BDB" w:rsidRDefault="00173BDB" w:rsidP="00D44E96"/>
    <w:p w:rsidR="00173BDB" w:rsidRDefault="00173BDB" w:rsidP="00D44E96"/>
    <w:p w:rsidR="00173BDB" w:rsidRDefault="00173BDB" w:rsidP="00D44E96"/>
    <w:p w:rsidR="00173BDB" w:rsidRDefault="00173BDB" w:rsidP="00D44E96"/>
    <w:p w:rsidR="00173BDB" w:rsidRDefault="00173BDB" w:rsidP="00D44E96"/>
    <w:p w:rsidR="00173BDB" w:rsidRDefault="00173BDB" w:rsidP="00D44E96"/>
    <w:p w:rsidR="00173BDB" w:rsidRDefault="00173BDB" w:rsidP="00D44E96"/>
    <w:p w:rsidR="00173BDB" w:rsidRDefault="00173BDB" w:rsidP="00D44E96"/>
    <w:p w:rsidR="00173BDB" w:rsidRDefault="00173BDB" w:rsidP="00D44E96"/>
    <w:p w:rsidR="00173BDB" w:rsidRDefault="00173BDB" w:rsidP="00D44E96"/>
    <w:p w:rsidR="00173BDB" w:rsidRDefault="00173BDB" w:rsidP="00D44E96"/>
    <w:p w:rsidR="00173BDB" w:rsidRDefault="00173BDB" w:rsidP="00D44E96"/>
    <w:p w:rsidR="00173BDB" w:rsidRDefault="00173BDB" w:rsidP="00D44E96"/>
    <w:p w:rsidR="00173BDB" w:rsidRDefault="00173BDB" w:rsidP="00D44E96"/>
    <w:p w:rsidR="00173BDB" w:rsidRDefault="00173BDB" w:rsidP="00D44E96"/>
    <w:p w:rsidR="008B7D73" w:rsidRDefault="008B7D73" w:rsidP="00B33EAE"/>
    <w:p w:rsidR="00173BDB" w:rsidRPr="00173BDB" w:rsidRDefault="00173BDB" w:rsidP="00ED142A">
      <w:pPr>
        <w:pStyle w:val="ad"/>
      </w:pPr>
      <w:bookmarkStart w:id="3" w:name="_Toc454785821"/>
      <w:r w:rsidRPr="00173BDB">
        <w:rPr>
          <w:rFonts w:hint="eastAsia"/>
        </w:rPr>
        <w:t>目录</w:t>
      </w:r>
      <w:bookmarkEnd w:id="3"/>
    </w:p>
    <w:p w:rsidR="00260B56" w:rsidRDefault="006E3C5C">
      <w:pPr>
        <w:pStyle w:val="20"/>
        <w:tabs>
          <w:tab w:val="right" w:leader="dot" w:pos="8296"/>
        </w:tabs>
        <w:rPr>
          <w:noProof/>
        </w:rPr>
      </w:pPr>
      <w:r>
        <w:fldChar w:fldCharType="begin"/>
      </w:r>
      <w:r w:rsidR="009F1F18">
        <w:rPr>
          <w:rFonts w:hint="eastAsia"/>
        </w:rPr>
        <w:instrText>TOC \o "1-8" \h \z \u</w:instrText>
      </w:r>
      <w:r>
        <w:fldChar w:fldCharType="separate"/>
      </w:r>
      <w:hyperlink w:anchor="_Toc454785820" w:history="1">
        <w:r w:rsidR="00260B56" w:rsidRPr="005E21B4">
          <w:rPr>
            <w:rStyle w:val="ab"/>
            <w:rFonts w:hint="eastAsia"/>
            <w:noProof/>
          </w:rPr>
          <w:t>变更说明</w:t>
        </w:r>
        <w:r w:rsidR="00260B5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0B56">
          <w:rPr>
            <w:noProof/>
            <w:webHidden/>
          </w:rPr>
          <w:instrText xml:space="preserve"> PAGEREF _Toc4547858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60B56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260B56" w:rsidRDefault="006E3C5C">
      <w:pPr>
        <w:pStyle w:val="20"/>
        <w:tabs>
          <w:tab w:val="right" w:leader="dot" w:pos="8296"/>
        </w:tabs>
        <w:rPr>
          <w:noProof/>
        </w:rPr>
      </w:pPr>
      <w:hyperlink w:anchor="_Toc454785821" w:history="1">
        <w:r w:rsidR="00260B56" w:rsidRPr="005E21B4">
          <w:rPr>
            <w:rStyle w:val="ab"/>
            <w:rFonts w:hint="eastAsia"/>
            <w:noProof/>
          </w:rPr>
          <w:t>目录</w:t>
        </w:r>
        <w:r w:rsidR="00260B5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0B56">
          <w:rPr>
            <w:noProof/>
            <w:webHidden/>
          </w:rPr>
          <w:instrText xml:space="preserve"> PAGEREF _Toc4547858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60B56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260B56" w:rsidRDefault="006E3C5C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454785822" w:history="1">
        <w:r w:rsidR="00260B56" w:rsidRPr="005E21B4">
          <w:rPr>
            <w:rStyle w:val="ab"/>
            <w:noProof/>
          </w:rPr>
          <w:t>1.1</w:t>
        </w:r>
        <w:r w:rsidR="00260B56">
          <w:rPr>
            <w:noProof/>
          </w:rPr>
          <w:tab/>
        </w:r>
        <w:r w:rsidR="00260B56" w:rsidRPr="005E21B4">
          <w:rPr>
            <w:rStyle w:val="ab"/>
            <w:rFonts w:hint="eastAsia"/>
            <w:noProof/>
          </w:rPr>
          <w:t>业务分析</w:t>
        </w:r>
        <w:r w:rsidR="00260B5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0B56">
          <w:rPr>
            <w:noProof/>
            <w:webHidden/>
          </w:rPr>
          <w:instrText xml:space="preserve"> PAGEREF _Toc4547858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60B56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260B56" w:rsidRDefault="006E3C5C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454785823" w:history="1">
        <w:r w:rsidR="00260B56" w:rsidRPr="005E21B4">
          <w:rPr>
            <w:rStyle w:val="ab"/>
            <w:noProof/>
          </w:rPr>
          <w:t>1.1.1</w:t>
        </w:r>
        <w:r w:rsidR="00260B56">
          <w:rPr>
            <w:noProof/>
          </w:rPr>
          <w:tab/>
        </w:r>
        <w:r w:rsidR="00260B56" w:rsidRPr="005E21B4">
          <w:rPr>
            <w:rStyle w:val="ab"/>
            <w:rFonts w:hint="eastAsia"/>
            <w:noProof/>
          </w:rPr>
          <w:t>概述</w:t>
        </w:r>
        <w:r w:rsidR="00260B5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0B56">
          <w:rPr>
            <w:noProof/>
            <w:webHidden/>
          </w:rPr>
          <w:instrText xml:space="preserve"> PAGEREF _Toc4547858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60B56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260B56" w:rsidRDefault="006E3C5C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454785824" w:history="1">
        <w:r w:rsidR="00260B56" w:rsidRPr="005E21B4">
          <w:rPr>
            <w:rStyle w:val="ab"/>
            <w:noProof/>
          </w:rPr>
          <w:t>1.1.2</w:t>
        </w:r>
        <w:r w:rsidR="00260B56">
          <w:rPr>
            <w:noProof/>
          </w:rPr>
          <w:tab/>
        </w:r>
        <w:r w:rsidR="00260B56" w:rsidRPr="005E21B4">
          <w:rPr>
            <w:rStyle w:val="ab"/>
            <w:rFonts w:hint="eastAsia"/>
            <w:noProof/>
          </w:rPr>
          <w:t>域名状态分析</w:t>
        </w:r>
        <w:r w:rsidR="00260B5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0B56">
          <w:rPr>
            <w:noProof/>
            <w:webHidden/>
          </w:rPr>
          <w:instrText xml:space="preserve"> PAGEREF _Toc4547858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60B56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260B56" w:rsidRDefault="006E3C5C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454785825" w:history="1">
        <w:r w:rsidR="00260B56" w:rsidRPr="005E21B4">
          <w:rPr>
            <w:rStyle w:val="ab"/>
            <w:noProof/>
          </w:rPr>
          <w:t>1.1.3</w:t>
        </w:r>
        <w:r w:rsidR="00260B56">
          <w:rPr>
            <w:noProof/>
          </w:rPr>
          <w:tab/>
        </w:r>
        <w:r w:rsidR="00260B56" w:rsidRPr="005E21B4">
          <w:rPr>
            <w:rStyle w:val="ab"/>
            <w:noProof/>
          </w:rPr>
          <w:t>CDN</w:t>
        </w:r>
        <w:r w:rsidR="00260B56" w:rsidRPr="005E21B4">
          <w:rPr>
            <w:rStyle w:val="ab"/>
            <w:rFonts w:hint="eastAsia"/>
            <w:noProof/>
          </w:rPr>
          <w:t>加速对原系统的影响</w:t>
        </w:r>
        <w:r w:rsidR="00260B5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0B56">
          <w:rPr>
            <w:noProof/>
            <w:webHidden/>
          </w:rPr>
          <w:instrText xml:space="preserve"> PAGEREF _Toc4547858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60B56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260B56" w:rsidRDefault="006E3C5C">
      <w:pPr>
        <w:pStyle w:val="40"/>
        <w:tabs>
          <w:tab w:val="left" w:pos="2100"/>
          <w:tab w:val="right" w:leader="dot" w:pos="8296"/>
        </w:tabs>
        <w:rPr>
          <w:noProof/>
        </w:rPr>
      </w:pPr>
      <w:hyperlink w:anchor="_Toc454785826" w:history="1">
        <w:r w:rsidR="00260B56" w:rsidRPr="005E21B4">
          <w:rPr>
            <w:rStyle w:val="ab"/>
            <w:noProof/>
          </w:rPr>
          <w:t>1.1.3.1</w:t>
        </w:r>
        <w:r w:rsidR="00260B56">
          <w:rPr>
            <w:noProof/>
          </w:rPr>
          <w:tab/>
        </w:r>
        <w:r w:rsidR="00260B56" w:rsidRPr="005E21B4">
          <w:rPr>
            <w:rStyle w:val="ab"/>
            <w:noProof/>
          </w:rPr>
          <w:t>Bucket</w:t>
        </w:r>
        <w:r w:rsidR="00260B56" w:rsidRPr="005E21B4">
          <w:rPr>
            <w:rStyle w:val="ab"/>
            <w:rFonts w:hint="eastAsia"/>
            <w:noProof/>
          </w:rPr>
          <w:t>模块需修改或替换的方法</w:t>
        </w:r>
        <w:r w:rsidR="00260B5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0B56">
          <w:rPr>
            <w:noProof/>
            <w:webHidden/>
          </w:rPr>
          <w:instrText xml:space="preserve"> PAGEREF _Toc4547858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60B56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260B56" w:rsidRDefault="006E3C5C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454785827" w:history="1">
        <w:r w:rsidR="00260B56" w:rsidRPr="005E21B4">
          <w:rPr>
            <w:rStyle w:val="ab"/>
            <w:noProof/>
          </w:rPr>
          <w:t>1.1.4</w:t>
        </w:r>
        <w:r w:rsidR="00260B56">
          <w:rPr>
            <w:noProof/>
          </w:rPr>
          <w:tab/>
        </w:r>
        <w:r w:rsidR="00260B56" w:rsidRPr="005E21B4">
          <w:rPr>
            <w:rStyle w:val="ab"/>
            <w:rFonts w:hint="eastAsia"/>
            <w:noProof/>
          </w:rPr>
          <w:t>用例图</w:t>
        </w:r>
        <w:r w:rsidR="00260B5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0B56">
          <w:rPr>
            <w:noProof/>
            <w:webHidden/>
          </w:rPr>
          <w:instrText xml:space="preserve"> PAGEREF _Toc4547858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60B56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260B56" w:rsidRDefault="006E3C5C">
      <w:pPr>
        <w:pStyle w:val="40"/>
        <w:tabs>
          <w:tab w:val="left" w:pos="2100"/>
          <w:tab w:val="right" w:leader="dot" w:pos="8296"/>
        </w:tabs>
        <w:rPr>
          <w:noProof/>
        </w:rPr>
      </w:pPr>
      <w:hyperlink w:anchor="_Toc454785828" w:history="1">
        <w:r w:rsidR="00260B56" w:rsidRPr="005E21B4">
          <w:rPr>
            <w:rStyle w:val="ab"/>
            <w:noProof/>
          </w:rPr>
          <w:t>1.1.4.1</w:t>
        </w:r>
        <w:r w:rsidR="00260B56">
          <w:rPr>
            <w:noProof/>
          </w:rPr>
          <w:tab/>
        </w:r>
        <w:r w:rsidR="00260B56" w:rsidRPr="005E21B4">
          <w:rPr>
            <w:rStyle w:val="ab"/>
            <w:noProof/>
          </w:rPr>
          <w:t>Bucket</w:t>
        </w:r>
        <w:r w:rsidR="00260B56" w:rsidRPr="005E21B4">
          <w:rPr>
            <w:rStyle w:val="ab"/>
            <w:rFonts w:hint="eastAsia"/>
            <w:noProof/>
          </w:rPr>
          <w:t>基础操作</w:t>
        </w:r>
        <w:r w:rsidR="00260B5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0B56">
          <w:rPr>
            <w:noProof/>
            <w:webHidden/>
          </w:rPr>
          <w:instrText xml:space="preserve"> PAGEREF _Toc4547858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60B56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260B56" w:rsidRDefault="006E3C5C">
      <w:pPr>
        <w:pStyle w:val="40"/>
        <w:tabs>
          <w:tab w:val="left" w:pos="2100"/>
          <w:tab w:val="right" w:leader="dot" w:pos="8296"/>
        </w:tabs>
        <w:rPr>
          <w:noProof/>
        </w:rPr>
      </w:pPr>
      <w:hyperlink w:anchor="_Toc454785829" w:history="1">
        <w:r w:rsidR="00260B56" w:rsidRPr="005E21B4">
          <w:rPr>
            <w:rStyle w:val="ab"/>
            <w:noProof/>
          </w:rPr>
          <w:t>1.1.4.2</w:t>
        </w:r>
        <w:r w:rsidR="00260B56">
          <w:rPr>
            <w:noProof/>
          </w:rPr>
          <w:tab/>
        </w:r>
        <w:r w:rsidR="00260B56" w:rsidRPr="005E21B4">
          <w:rPr>
            <w:rStyle w:val="ab"/>
            <w:noProof/>
          </w:rPr>
          <w:t>CDN</w:t>
        </w:r>
        <w:r w:rsidR="00260B56" w:rsidRPr="005E21B4">
          <w:rPr>
            <w:rStyle w:val="ab"/>
            <w:rFonts w:hint="eastAsia"/>
            <w:noProof/>
          </w:rPr>
          <w:t>基础加速</w:t>
        </w:r>
        <w:r w:rsidR="00260B5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0B56">
          <w:rPr>
            <w:noProof/>
            <w:webHidden/>
          </w:rPr>
          <w:instrText xml:space="preserve"> PAGEREF _Toc4547858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60B56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260B56" w:rsidRDefault="006E3C5C">
      <w:pPr>
        <w:pStyle w:val="40"/>
        <w:tabs>
          <w:tab w:val="left" w:pos="2100"/>
          <w:tab w:val="right" w:leader="dot" w:pos="8296"/>
        </w:tabs>
        <w:rPr>
          <w:noProof/>
        </w:rPr>
      </w:pPr>
      <w:hyperlink w:anchor="_Toc454785830" w:history="1">
        <w:r w:rsidR="00260B56" w:rsidRPr="005E21B4">
          <w:rPr>
            <w:rStyle w:val="ab"/>
            <w:noProof/>
          </w:rPr>
          <w:t>1.1.4.3</w:t>
        </w:r>
        <w:r w:rsidR="00260B56">
          <w:rPr>
            <w:noProof/>
          </w:rPr>
          <w:tab/>
        </w:r>
        <w:r w:rsidR="00260B56" w:rsidRPr="005E21B4">
          <w:rPr>
            <w:rStyle w:val="ab"/>
            <w:noProof/>
          </w:rPr>
          <w:t>CDN</w:t>
        </w:r>
        <w:r w:rsidR="00260B56" w:rsidRPr="005E21B4">
          <w:rPr>
            <w:rStyle w:val="ab"/>
            <w:rFonts w:hint="eastAsia"/>
            <w:noProof/>
          </w:rPr>
          <w:t>与防盗链服务对接</w:t>
        </w:r>
        <w:r w:rsidR="00260B5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0B56">
          <w:rPr>
            <w:noProof/>
            <w:webHidden/>
          </w:rPr>
          <w:instrText xml:space="preserve"> PAGEREF _Toc4547858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60B56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260B56" w:rsidRDefault="006E3C5C">
      <w:pPr>
        <w:pStyle w:val="40"/>
        <w:tabs>
          <w:tab w:val="left" w:pos="2100"/>
          <w:tab w:val="right" w:leader="dot" w:pos="8296"/>
        </w:tabs>
        <w:rPr>
          <w:noProof/>
        </w:rPr>
      </w:pPr>
      <w:hyperlink w:anchor="_Toc454785831" w:history="1">
        <w:r w:rsidR="00260B56" w:rsidRPr="005E21B4">
          <w:rPr>
            <w:rStyle w:val="ab"/>
            <w:noProof/>
          </w:rPr>
          <w:t>1.1.4.4</w:t>
        </w:r>
        <w:r w:rsidR="00260B56">
          <w:rPr>
            <w:noProof/>
          </w:rPr>
          <w:tab/>
        </w:r>
        <w:r w:rsidR="00260B56" w:rsidRPr="005E21B4">
          <w:rPr>
            <w:rStyle w:val="ab"/>
            <w:noProof/>
          </w:rPr>
          <w:t>CDN</w:t>
        </w:r>
        <w:r w:rsidR="00260B56" w:rsidRPr="005E21B4">
          <w:rPr>
            <w:rStyle w:val="ab"/>
            <w:rFonts w:hint="eastAsia"/>
            <w:noProof/>
          </w:rPr>
          <w:t>加速计费</w:t>
        </w:r>
        <w:r w:rsidR="00260B5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0B56">
          <w:rPr>
            <w:noProof/>
            <w:webHidden/>
          </w:rPr>
          <w:instrText xml:space="preserve"> PAGEREF _Toc4547858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60B56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260B56" w:rsidRDefault="006E3C5C">
      <w:pPr>
        <w:pStyle w:val="40"/>
        <w:tabs>
          <w:tab w:val="left" w:pos="2520"/>
          <w:tab w:val="right" w:leader="dot" w:pos="8296"/>
        </w:tabs>
        <w:rPr>
          <w:noProof/>
        </w:rPr>
      </w:pPr>
      <w:hyperlink w:anchor="_Toc454785832" w:history="1">
        <w:r w:rsidR="00260B56" w:rsidRPr="005E21B4">
          <w:rPr>
            <w:rStyle w:val="ab"/>
            <w:noProof/>
          </w:rPr>
          <w:t>1.1.4.5</w:t>
        </w:r>
        <w:r w:rsidR="00260B56">
          <w:rPr>
            <w:noProof/>
          </w:rPr>
          <w:tab/>
        </w:r>
        <w:r w:rsidR="00260B56" w:rsidRPr="005E21B4">
          <w:rPr>
            <w:rStyle w:val="ab"/>
            <w:rFonts w:hint="eastAsia"/>
            <w:noProof/>
          </w:rPr>
          <w:t>文件刷新</w:t>
        </w:r>
        <w:r w:rsidR="00260B5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0B56">
          <w:rPr>
            <w:noProof/>
            <w:webHidden/>
          </w:rPr>
          <w:instrText xml:space="preserve"> PAGEREF _Toc4547858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60B56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260B56" w:rsidRDefault="006E3C5C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454785833" w:history="1">
        <w:r w:rsidR="00260B56" w:rsidRPr="005E21B4">
          <w:rPr>
            <w:rStyle w:val="ab"/>
            <w:noProof/>
          </w:rPr>
          <w:t>1.1.5</w:t>
        </w:r>
        <w:r w:rsidR="00260B56">
          <w:rPr>
            <w:noProof/>
          </w:rPr>
          <w:tab/>
        </w:r>
        <w:r w:rsidR="00260B56" w:rsidRPr="005E21B4">
          <w:rPr>
            <w:rStyle w:val="ab"/>
            <w:rFonts w:hint="eastAsia"/>
            <w:noProof/>
          </w:rPr>
          <w:t>流程图</w:t>
        </w:r>
        <w:r w:rsidR="00260B5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0B56">
          <w:rPr>
            <w:noProof/>
            <w:webHidden/>
          </w:rPr>
          <w:instrText xml:space="preserve"> PAGEREF _Toc4547858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60B56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260B56" w:rsidRDefault="006E3C5C">
      <w:pPr>
        <w:pStyle w:val="40"/>
        <w:tabs>
          <w:tab w:val="left" w:pos="2100"/>
          <w:tab w:val="right" w:leader="dot" w:pos="8296"/>
        </w:tabs>
        <w:rPr>
          <w:noProof/>
        </w:rPr>
      </w:pPr>
      <w:hyperlink w:anchor="_Toc454785834" w:history="1">
        <w:r w:rsidR="00260B56" w:rsidRPr="005E21B4">
          <w:rPr>
            <w:rStyle w:val="ab"/>
            <w:noProof/>
          </w:rPr>
          <w:t>1.1.5.1</w:t>
        </w:r>
        <w:r w:rsidR="00260B56">
          <w:rPr>
            <w:noProof/>
          </w:rPr>
          <w:tab/>
        </w:r>
        <w:r w:rsidR="00260B56" w:rsidRPr="005E21B4">
          <w:rPr>
            <w:rStyle w:val="ab"/>
            <w:noProof/>
          </w:rPr>
          <w:t>Bucket</w:t>
        </w:r>
        <w:r w:rsidR="00260B56" w:rsidRPr="005E21B4">
          <w:rPr>
            <w:rStyle w:val="ab"/>
            <w:rFonts w:hint="eastAsia"/>
            <w:noProof/>
          </w:rPr>
          <w:t>基础操作</w:t>
        </w:r>
        <w:r w:rsidR="00260B5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0B56">
          <w:rPr>
            <w:noProof/>
            <w:webHidden/>
          </w:rPr>
          <w:instrText xml:space="preserve"> PAGEREF _Toc4547858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60B56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260B56" w:rsidRDefault="006E3C5C">
      <w:pPr>
        <w:pStyle w:val="50"/>
        <w:tabs>
          <w:tab w:val="left" w:pos="2940"/>
          <w:tab w:val="right" w:leader="dot" w:pos="8296"/>
        </w:tabs>
        <w:rPr>
          <w:noProof/>
        </w:rPr>
      </w:pPr>
      <w:hyperlink w:anchor="_Toc454785835" w:history="1">
        <w:r w:rsidR="00260B56" w:rsidRPr="005E21B4">
          <w:rPr>
            <w:rStyle w:val="ab"/>
            <w:noProof/>
          </w:rPr>
          <w:t>1.1.5.1.1</w:t>
        </w:r>
        <w:r w:rsidR="00260B56">
          <w:rPr>
            <w:noProof/>
          </w:rPr>
          <w:tab/>
        </w:r>
        <w:r w:rsidR="00260B56" w:rsidRPr="005E21B4">
          <w:rPr>
            <w:rStyle w:val="ab"/>
            <w:rFonts w:hint="eastAsia"/>
            <w:noProof/>
          </w:rPr>
          <w:t>查询列表</w:t>
        </w:r>
        <w:r w:rsidR="00260B5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0B56">
          <w:rPr>
            <w:noProof/>
            <w:webHidden/>
          </w:rPr>
          <w:instrText xml:space="preserve"> PAGEREF _Toc4547858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60B56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260B56" w:rsidRDefault="006E3C5C">
      <w:pPr>
        <w:pStyle w:val="50"/>
        <w:tabs>
          <w:tab w:val="left" w:pos="2940"/>
          <w:tab w:val="right" w:leader="dot" w:pos="8296"/>
        </w:tabs>
        <w:rPr>
          <w:noProof/>
        </w:rPr>
      </w:pPr>
      <w:hyperlink w:anchor="_Toc454785836" w:history="1">
        <w:r w:rsidR="00260B56" w:rsidRPr="005E21B4">
          <w:rPr>
            <w:rStyle w:val="ab"/>
            <w:noProof/>
          </w:rPr>
          <w:t>1.1.5.1.2</w:t>
        </w:r>
        <w:r w:rsidR="00260B56">
          <w:rPr>
            <w:noProof/>
          </w:rPr>
          <w:tab/>
        </w:r>
        <w:r w:rsidR="00260B56" w:rsidRPr="005E21B4">
          <w:rPr>
            <w:rStyle w:val="ab"/>
            <w:rFonts w:hint="eastAsia"/>
            <w:noProof/>
          </w:rPr>
          <w:t>创建</w:t>
        </w:r>
        <w:r w:rsidR="00260B56" w:rsidRPr="005E21B4">
          <w:rPr>
            <w:rStyle w:val="ab"/>
            <w:noProof/>
          </w:rPr>
          <w:t>bucket</w:t>
        </w:r>
        <w:r w:rsidR="00260B5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0B56">
          <w:rPr>
            <w:noProof/>
            <w:webHidden/>
          </w:rPr>
          <w:instrText xml:space="preserve"> PAGEREF _Toc4547858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60B56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260B56" w:rsidRDefault="006E3C5C">
      <w:pPr>
        <w:pStyle w:val="40"/>
        <w:tabs>
          <w:tab w:val="left" w:pos="2100"/>
          <w:tab w:val="right" w:leader="dot" w:pos="8296"/>
        </w:tabs>
        <w:rPr>
          <w:noProof/>
        </w:rPr>
      </w:pPr>
      <w:hyperlink w:anchor="_Toc454785837" w:history="1">
        <w:r w:rsidR="00260B56" w:rsidRPr="005E21B4">
          <w:rPr>
            <w:rStyle w:val="ab"/>
            <w:noProof/>
          </w:rPr>
          <w:t>1.1.5.2</w:t>
        </w:r>
        <w:r w:rsidR="00260B56">
          <w:rPr>
            <w:noProof/>
          </w:rPr>
          <w:tab/>
        </w:r>
        <w:r w:rsidR="00260B56" w:rsidRPr="005E21B4">
          <w:rPr>
            <w:rStyle w:val="ab"/>
            <w:noProof/>
          </w:rPr>
          <w:t>CDN</w:t>
        </w:r>
        <w:r w:rsidR="00260B56" w:rsidRPr="005E21B4">
          <w:rPr>
            <w:rStyle w:val="ab"/>
            <w:rFonts w:hint="eastAsia"/>
            <w:noProof/>
          </w:rPr>
          <w:t>基础加速</w:t>
        </w:r>
        <w:r w:rsidR="00260B5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0B56">
          <w:rPr>
            <w:noProof/>
            <w:webHidden/>
          </w:rPr>
          <w:instrText xml:space="preserve"> PAGEREF _Toc4547858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60B56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260B56" w:rsidRDefault="006E3C5C">
      <w:pPr>
        <w:pStyle w:val="50"/>
        <w:tabs>
          <w:tab w:val="left" w:pos="2940"/>
          <w:tab w:val="right" w:leader="dot" w:pos="8296"/>
        </w:tabs>
        <w:rPr>
          <w:noProof/>
        </w:rPr>
      </w:pPr>
      <w:hyperlink w:anchor="_Toc454785838" w:history="1">
        <w:r w:rsidR="00260B56" w:rsidRPr="005E21B4">
          <w:rPr>
            <w:rStyle w:val="ab"/>
            <w:noProof/>
          </w:rPr>
          <w:t>1.1.5.2.1</w:t>
        </w:r>
        <w:r w:rsidR="00260B56">
          <w:rPr>
            <w:noProof/>
          </w:rPr>
          <w:tab/>
        </w:r>
        <w:r w:rsidR="00260B56" w:rsidRPr="005E21B4">
          <w:rPr>
            <w:rStyle w:val="ab"/>
            <w:rFonts w:hint="eastAsia"/>
            <w:noProof/>
          </w:rPr>
          <w:t>开启</w:t>
        </w:r>
        <w:r w:rsidR="00260B56" w:rsidRPr="005E21B4">
          <w:rPr>
            <w:rStyle w:val="ab"/>
            <w:noProof/>
          </w:rPr>
          <w:t>CDN</w:t>
        </w:r>
        <w:r w:rsidR="00260B56" w:rsidRPr="005E21B4">
          <w:rPr>
            <w:rStyle w:val="ab"/>
            <w:rFonts w:hint="eastAsia"/>
            <w:noProof/>
          </w:rPr>
          <w:t>加速</w:t>
        </w:r>
        <w:r w:rsidR="00260B5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0B56">
          <w:rPr>
            <w:noProof/>
            <w:webHidden/>
          </w:rPr>
          <w:instrText xml:space="preserve"> PAGEREF _Toc4547858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60B56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260B56" w:rsidRDefault="006E3C5C">
      <w:pPr>
        <w:pStyle w:val="50"/>
        <w:tabs>
          <w:tab w:val="left" w:pos="2940"/>
          <w:tab w:val="right" w:leader="dot" w:pos="8296"/>
        </w:tabs>
        <w:rPr>
          <w:noProof/>
        </w:rPr>
      </w:pPr>
      <w:hyperlink w:anchor="_Toc454785839" w:history="1">
        <w:r w:rsidR="00260B56" w:rsidRPr="005E21B4">
          <w:rPr>
            <w:rStyle w:val="ab"/>
            <w:noProof/>
          </w:rPr>
          <w:t>1.1.5.2.2</w:t>
        </w:r>
        <w:r w:rsidR="00260B56">
          <w:rPr>
            <w:noProof/>
          </w:rPr>
          <w:tab/>
        </w:r>
        <w:r w:rsidR="00260B56" w:rsidRPr="005E21B4">
          <w:rPr>
            <w:rStyle w:val="ab"/>
            <w:rFonts w:hint="eastAsia"/>
            <w:noProof/>
          </w:rPr>
          <w:t>关闭</w:t>
        </w:r>
        <w:r w:rsidR="00260B56" w:rsidRPr="005E21B4">
          <w:rPr>
            <w:rStyle w:val="ab"/>
            <w:noProof/>
          </w:rPr>
          <w:t>CDN</w:t>
        </w:r>
        <w:r w:rsidR="00260B56" w:rsidRPr="005E21B4">
          <w:rPr>
            <w:rStyle w:val="ab"/>
            <w:rFonts w:hint="eastAsia"/>
            <w:noProof/>
          </w:rPr>
          <w:t>加速</w:t>
        </w:r>
        <w:r w:rsidR="00260B5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0B56">
          <w:rPr>
            <w:noProof/>
            <w:webHidden/>
          </w:rPr>
          <w:instrText xml:space="preserve"> PAGEREF _Toc4547858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60B56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260B56" w:rsidRDefault="006E3C5C">
      <w:pPr>
        <w:pStyle w:val="50"/>
        <w:tabs>
          <w:tab w:val="left" w:pos="2940"/>
          <w:tab w:val="right" w:leader="dot" w:pos="8296"/>
        </w:tabs>
        <w:rPr>
          <w:noProof/>
        </w:rPr>
      </w:pPr>
      <w:hyperlink w:anchor="_Toc454785840" w:history="1">
        <w:r w:rsidR="00260B56" w:rsidRPr="005E21B4">
          <w:rPr>
            <w:rStyle w:val="ab"/>
            <w:noProof/>
          </w:rPr>
          <w:t>1.1.5.2.3</w:t>
        </w:r>
        <w:r w:rsidR="00260B56">
          <w:rPr>
            <w:noProof/>
          </w:rPr>
          <w:tab/>
        </w:r>
        <w:r w:rsidR="00260B56" w:rsidRPr="005E21B4">
          <w:rPr>
            <w:rStyle w:val="ab"/>
            <w:rFonts w:hint="eastAsia"/>
            <w:noProof/>
          </w:rPr>
          <w:t>获取文件</w:t>
        </w:r>
        <w:r w:rsidR="00260B56" w:rsidRPr="005E21B4">
          <w:rPr>
            <w:rStyle w:val="ab"/>
            <w:noProof/>
          </w:rPr>
          <w:t>URL</w:t>
        </w:r>
        <w:r w:rsidR="00260B5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0B56">
          <w:rPr>
            <w:noProof/>
            <w:webHidden/>
          </w:rPr>
          <w:instrText xml:space="preserve"> PAGEREF _Toc4547858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60B56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260B56" w:rsidRDefault="006E3C5C">
      <w:pPr>
        <w:pStyle w:val="50"/>
        <w:tabs>
          <w:tab w:val="left" w:pos="2940"/>
          <w:tab w:val="right" w:leader="dot" w:pos="8296"/>
        </w:tabs>
        <w:rPr>
          <w:noProof/>
        </w:rPr>
      </w:pPr>
      <w:hyperlink w:anchor="_Toc454785841" w:history="1">
        <w:r w:rsidR="00260B56" w:rsidRPr="005E21B4">
          <w:rPr>
            <w:rStyle w:val="ab"/>
            <w:noProof/>
          </w:rPr>
          <w:t>1.1.5.2.4</w:t>
        </w:r>
        <w:r w:rsidR="00260B56">
          <w:rPr>
            <w:noProof/>
          </w:rPr>
          <w:tab/>
        </w:r>
        <w:r w:rsidR="00260B56" w:rsidRPr="005E21B4">
          <w:rPr>
            <w:rStyle w:val="ab"/>
            <w:rFonts w:hint="eastAsia"/>
            <w:noProof/>
          </w:rPr>
          <w:t>访问文件</w:t>
        </w:r>
        <w:r w:rsidR="00260B5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0B56">
          <w:rPr>
            <w:noProof/>
            <w:webHidden/>
          </w:rPr>
          <w:instrText xml:space="preserve"> PAGEREF _Toc4547858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60B56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260B56" w:rsidRDefault="006E3C5C">
      <w:pPr>
        <w:pStyle w:val="50"/>
        <w:tabs>
          <w:tab w:val="left" w:pos="2940"/>
          <w:tab w:val="right" w:leader="dot" w:pos="8296"/>
        </w:tabs>
        <w:rPr>
          <w:noProof/>
        </w:rPr>
      </w:pPr>
      <w:hyperlink w:anchor="_Toc454785842" w:history="1">
        <w:r w:rsidR="00260B56" w:rsidRPr="005E21B4">
          <w:rPr>
            <w:rStyle w:val="ab"/>
            <w:noProof/>
          </w:rPr>
          <w:t>1.1.5.2.5</w:t>
        </w:r>
        <w:r w:rsidR="00260B56">
          <w:rPr>
            <w:noProof/>
          </w:rPr>
          <w:tab/>
        </w:r>
        <w:r w:rsidR="00260B56" w:rsidRPr="005E21B4">
          <w:rPr>
            <w:rStyle w:val="ab"/>
            <w:rFonts w:hint="eastAsia"/>
            <w:noProof/>
          </w:rPr>
          <w:t>删除</w:t>
        </w:r>
        <w:r w:rsidR="00260B56" w:rsidRPr="005E21B4">
          <w:rPr>
            <w:rStyle w:val="ab"/>
            <w:noProof/>
          </w:rPr>
          <w:t>bucket</w:t>
        </w:r>
        <w:r w:rsidR="00260B5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0B56">
          <w:rPr>
            <w:noProof/>
            <w:webHidden/>
          </w:rPr>
          <w:instrText xml:space="preserve"> PAGEREF _Toc4547858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60B56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260B56" w:rsidRDefault="006E3C5C">
      <w:pPr>
        <w:pStyle w:val="40"/>
        <w:tabs>
          <w:tab w:val="left" w:pos="2100"/>
          <w:tab w:val="right" w:leader="dot" w:pos="8296"/>
        </w:tabs>
        <w:rPr>
          <w:noProof/>
        </w:rPr>
      </w:pPr>
      <w:hyperlink w:anchor="_Toc454785843" w:history="1">
        <w:r w:rsidR="00260B56" w:rsidRPr="005E21B4">
          <w:rPr>
            <w:rStyle w:val="ab"/>
            <w:noProof/>
          </w:rPr>
          <w:t>1.1.5.3</w:t>
        </w:r>
        <w:r w:rsidR="00260B56">
          <w:rPr>
            <w:noProof/>
          </w:rPr>
          <w:tab/>
        </w:r>
        <w:r w:rsidR="00260B56" w:rsidRPr="005E21B4">
          <w:rPr>
            <w:rStyle w:val="ab"/>
            <w:noProof/>
          </w:rPr>
          <w:t>CDN</w:t>
        </w:r>
        <w:r w:rsidR="00260B56" w:rsidRPr="005E21B4">
          <w:rPr>
            <w:rStyle w:val="ab"/>
            <w:rFonts w:hint="eastAsia"/>
            <w:noProof/>
          </w:rPr>
          <w:t>与防盗链对接</w:t>
        </w:r>
        <w:r w:rsidR="00260B5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0B56">
          <w:rPr>
            <w:noProof/>
            <w:webHidden/>
          </w:rPr>
          <w:instrText xml:space="preserve"> PAGEREF _Toc4547858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60B56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260B56" w:rsidRDefault="006E3C5C">
      <w:pPr>
        <w:pStyle w:val="40"/>
        <w:tabs>
          <w:tab w:val="left" w:pos="2100"/>
          <w:tab w:val="right" w:leader="dot" w:pos="8296"/>
        </w:tabs>
        <w:rPr>
          <w:noProof/>
        </w:rPr>
      </w:pPr>
      <w:hyperlink w:anchor="_Toc454785844" w:history="1">
        <w:r w:rsidR="00260B56" w:rsidRPr="005E21B4">
          <w:rPr>
            <w:rStyle w:val="ab"/>
            <w:noProof/>
          </w:rPr>
          <w:t>1.1.5.4</w:t>
        </w:r>
        <w:r w:rsidR="00260B56">
          <w:rPr>
            <w:noProof/>
          </w:rPr>
          <w:tab/>
        </w:r>
        <w:r w:rsidR="00260B56" w:rsidRPr="005E21B4">
          <w:rPr>
            <w:rStyle w:val="ab"/>
            <w:noProof/>
          </w:rPr>
          <w:t>CDN</w:t>
        </w:r>
        <w:r w:rsidR="00260B56" w:rsidRPr="005E21B4">
          <w:rPr>
            <w:rStyle w:val="ab"/>
            <w:rFonts w:hint="eastAsia"/>
            <w:noProof/>
          </w:rPr>
          <w:t>加速流量计费</w:t>
        </w:r>
        <w:r w:rsidR="00260B5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0B56">
          <w:rPr>
            <w:noProof/>
            <w:webHidden/>
          </w:rPr>
          <w:instrText xml:space="preserve"> PAGEREF _Toc4547858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60B56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260B56" w:rsidRDefault="006E3C5C">
      <w:pPr>
        <w:pStyle w:val="50"/>
        <w:tabs>
          <w:tab w:val="left" w:pos="2940"/>
          <w:tab w:val="right" w:leader="dot" w:pos="8296"/>
        </w:tabs>
        <w:rPr>
          <w:noProof/>
        </w:rPr>
      </w:pPr>
      <w:hyperlink w:anchor="_Toc454785845" w:history="1">
        <w:r w:rsidR="00260B56" w:rsidRPr="005E21B4">
          <w:rPr>
            <w:rStyle w:val="ab"/>
            <w:noProof/>
          </w:rPr>
          <w:t>1.1.5.4.1</w:t>
        </w:r>
        <w:r w:rsidR="00260B56">
          <w:rPr>
            <w:noProof/>
          </w:rPr>
          <w:tab/>
        </w:r>
        <w:r w:rsidR="00260B56" w:rsidRPr="005E21B4">
          <w:rPr>
            <w:rStyle w:val="ab"/>
            <w:rFonts w:hint="eastAsia"/>
            <w:noProof/>
          </w:rPr>
          <w:t>需增加计划任务</w:t>
        </w:r>
        <w:r w:rsidR="00260B5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0B56">
          <w:rPr>
            <w:noProof/>
            <w:webHidden/>
          </w:rPr>
          <w:instrText xml:space="preserve"> PAGEREF _Toc4547858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60B56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260B56" w:rsidRDefault="006E3C5C">
      <w:pPr>
        <w:pStyle w:val="60"/>
        <w:tabs>
          <w:tab w:val="left" w:pos="3360"/>
          <w:tab w:val="right" w:leader="dot" w:pos="8296"/>
        </w:tabs>
        <w:rPr>
          <w:noProof/>
        </w:rPr>
      </w:pPr>
      <w:hyperlink w:anchor="_Toc454785846" w:history="1">
        <w:r w:rsidR="00260B56" w:rsidRPr="005E21B4">
          <w:rPr>
            <w:rStyle w:val="ab"/>
            <w:noProof/>
          </w:rPr>
          <w:t>1.1.5.4.1.1</w:t>
        </w:r>
        <w:r w:rsidR="00260B56">
          <w:rPr>
            <w:noProof/>
          </w:rPr>
          <w:tab/>
        </w:r>
        <w:r w:rsidR="00260B56" w:rsidRPr="005E21B4">
          <w:rPr>
            <w:rStyle w:val="ab"/>
            <w:rFonts w:hint="eastAsia"/>
            <w:noProof/>
          </w:rPr>
          <w:t>每小时计划任务（</w:t>
        </w:r>
        <w:r w:rsidR="00260B56" w:rsidRPr="005E21B4">
          <w:rPr>
            <w:rStyle w:val="ab"/>
            <w:noProof/>
          </w:rPr>
          <w:t>obs.cdn.1h</w:t>
        </w:r>
        <w:r w:rsidR="00260B56" w:rsidRPr="005E21B4">
          <w:rPr>
            <w:rStyle w:val="ab"/>
            <w:rFonts w:hint="eastAsia"/>
            <w:noProof/>
          </w:rPr>
          <w:t>）：</w:t>
        </w:r>
        <w:r w:rsidR="00260B5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0B56">
          <w:rPr>
            <w:noProof/>
            <w:webHidden/>
          </w:rPr>
          <w:instrText xml:space="preserve"> PAGEREF _Toc4547858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60B56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260B56" w:rsidRDefault="006E3C5C">
      <w:pPr>
        <w:pStyle w:val="60"/>
        <w:tabs>
          <w:tab w:val="left" w:pos="3360"/>
          <w:tab w:val="right" w:leader="dot" w:pos="8296"/>
        </w:tabs>
        <w:rPr>
          <w:noProof/>
        </w:rPr>
      </w:pPr>
      <w:hyperlink w:anchor="_Toc454785847" w:history="1">
        <w:r w:rsidR="00260B56" w:rsidRPr="005E21B4">
          <w:rPr>
            <w:rStyle w:val="ab"/>
            <w:noProof/>
          </w:rPr>
          <w:t>1.1.5.4.1.2</w:t>
        </w:r>
        <w:r w:rsidR="00260B56">
          <w:rPr>
            <w:noProof/>
          </w:rPr>
          <w:tab/>
        </w:r>
        <w:r w:rsidR="00260B56" w:rsidRPr="005E21B4">
          <w:rPr>
            <w:rStyle w:val="ab"/>
            <w:rFonts w:hint="eastAsia"/>
            <w:noProof/>
          </w:rPr>
          <w:t>每天计划任务（</w:t>
        </w:r>
        <w:r w:rsidR="00260B56" w:rsidRPr="005E21B4">
          <w:rPr>
            <w:rStyle w:val="ab"/>
            <w:noProof/>
          </w:rPr>
          <w:t>obs.cdn.1d</w:t>
        </w:r>
        <w:r w:rsidR="00260B56" w:rsidRPr="005E21B4">
          <w:rPr>
            <w:rStyle w:val="ab"/>
            <w:rFonts w:hint="eastAsia"/>
            <w:noProof/>
          </w:rPr>
          <w:t>）：</w:t>
        </w:r>
        <w:r w:rsidR="00260B5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0B56">
          <w:rPr>
            <w:noProof/>
            <w:webHidden/>
          </w:rPr>
          <w:instrText xml:space="preserve"> PAGEREF _Toc4547858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60B56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260B56" w:rsidRDefault="006E3C5C">
      <w:pPr>
        <w:pStyle w:val="60"/>
        <w:tabs>
          <w:tab w:val="left" w:pos="3360"/>
          <w:tab w:val="right" w:leader="dot" w:pos="8296"/>
        </w:tabs>
        <w:rPr>
          <w:noProof/>
        </w:rPr>
      </w:pPr>
      <w:hyperlink w:anchor="_Toc454785848" w:history="1">
        <w:r w:rsidR="00260B56" w:rsidRPr="005E21B4">
          <w:rPr>
            <w:rStyle w:val="ab"/>
            <w:noProof/>
          </w:rPr>
          <w:t>1.1.5.4.1.3</w:t>
        </w:r>
        <w:r w:rsidR="00260B56">
          <w:rPr>
            <w:noProof/>
          </w:rPr>
          <w:tab/>
        </w:r>
        <w:r w:rsidR="00260B56" w:rsidRPr="005E21B4">
          <w:rPr>
            <w:rStyle w:val="ab"/>
            <w:rFonts w:hint="eastAsia"/>
            <w:noProof/>
          </w:rPr>
          <w:t>每周计划任务（</w:t>
        </w:r>
        <w:r w:rsidR="00260B56" w:rsidRPr="005E21B4">
          <w:rPr>
            <w:rStyle w:val="ab"/>
            <w:noProof/>
          </w:rPr>
          <w:t>obs:cdnSortByDownload</w:t>
        </w:r>
        <w:r w:rsidR="00260B56" w:rsidRPr="005E21B4">
          <w:rPr>
            <w:rStyle w:val="ab"/>
            <w:rFonts w:hint="eastAsia"/>
            <w:noProof/>
          </w:rPr>
          <w:t>）：</w:t>
        </w:r>
        <w:r w:rsidR="00260B5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0B56">
          <w:rPr>
            <w:noProof/>
            <w:webHidden/>
          </w:rPr>
          <w:instrText xml:space="preserve"> PAGEREF _Toc4547858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60B56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260B56" w:rsidRDefault="006E3C5C">
      <w:pPr>
        <w:pStyle w:val="60"/>
        <w:tabs>
          <w:tab w:val="left" w:pos="3360"/>
          <w:tab w:val="right" w:leader="dot" w:pos="8296"/>
        </w:tabs>
        <w:rPr>
          <w:noProof/>
        </w:rPr>
      </w:pPr>
      <w:hyperlink w:anchor="_Toc454785849" w:history="1">
        <w:r w:rsidR="00260B56" w:rsidRPr="005E21B4">
          <w:rPr>
            <w:rStyle w:val="ab"/>
            <w:noProof/>
          </w:rPr>
          <w:t>1.1.5.4.1.4</w:t>
        </w:r>
        <w:r w:rsidR="00260B56">
          <w:rPr>
            <w:noProof/>
          </w:rPr>
          <w:tab/>
        </w:r>
        <w:r w:rsidR="00260B56" w:rsidRPr="005E21B4">
          <w:rPr>
            <w:rStyle w:val="ab"/>
            <w:rFonts w:hint="eastAsia"/>
            <w:noProof/>
          </w:rPr>
          <w:t>每月计划任务（</w:t>
        </w:r>
        <w:r w:rsidR="00260B56" w:rsidRPr="005E21B4">
          <w:rPr>
            <w:rStyle w:val="ab"/>
            <w:noProof/>
          </w:rPr>
          <w:t>obs.cdn.1mon</w:t>
        </w:r>
        <w:r w:rsidR="00260B56" w:rsidRPr="005E21B4">
          <w:rPr>
            <w:rStyle w:val="ab"/>
            <w:rFonts w:hint="eastAsia"/>
            <w:noProof/>
          </w:rPr>
          <w:t>）：</w:t>
        </w:r>
        <w:r w:rsidR="00260B5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0B56">
          <w:rPr>
            <w:noProof/>
            <w:webHidden/>
          </w:rPr>
          <w:instrText xml:space="preserve"> PAGEREF _Toc4547858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60B56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260B56" w:rsidRDefault="006E3C5C">
      <w:pPr>
        <w:pStyle w:val="50"/>
        <w:tabs>
          <w:tab w:val="left" w:pos="2940"/>
          <w:tab w:val="right" w:leader="dot" w:pos="8296"/>
        </w:tabs>
        <w:rPr>
          <w:noProof/>
        </w:rPr>
      </w:pPr>
      <w:hyperlink w:anchor="_Toc454785850" w:history="1">
        <w:r w:rsidR="00260B56" w:rsidRPr="005E21B4">
          <w:rPr>
            <w:rStyle w:val="ab"/>
            <w:noProof/>
          </w:rPr>
          <w:t>1.1.5.4.2</w:t>
        </w:r>
        <w:r w:rsidR="00260B56">
          <w:rPr>
            <w:noProof/>
          </w:rPr>
          <w:tab/>
        </w:r>
        <w:r w:rsidR="00260B56" w:rsidRPr="005E21B4">
          <w:rPr>
            <w:rStyle w:val="ab"/>
            <w:noProof/>
          </w:rPr>
          <w:t>CDN</w:t>
        </w:r>
        <w:r w:rsidR="00260B56" w:rsidRPr="005E21B4">
          <w:rPr>
            <w:rStyle w:val="ab"/>
            <w:rFonts w:hint="eastAsia"/>
            <w:noProof/>
          </w:rPr>
          <w:t>下载流量显示</w:t>
        </w:r>
        <w:r w:rsidR="00260B5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0B56">
          <w:rPr>
            <w:noProof/>
            <w:webHidden/>
          </w:rPr>
          <w:instrText xml:space="preserve"> PAGEREF _Toc4547858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60B56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260B56" w:rsidRDefault="006E3C5C">
      <w:pPr>
        <w:pStyle w:val="40"/>
        <w:tabs>
          <w:tab w:val="left" w:pos="2520"/>
          <w:tab w:val="right" w:leader="dot" w:pos="8296"/>
        </w:tabs>
        <w:rPr>
          <w:noProof/>
        </w:rPr>
      </w:pPr>
      <w:hyperlink w:anchor="_Toc454785851" w:history="1">
        <w:r w:rsidR="00260B56" w:rsidRPr="005E21B4">
          <w:rPr>
            <w:rStyle w:val="ab"/>
            <w:noProof/>
          </w:rPr>
          <w:t>1.1.5.5</w:t>
        </w:r>
        <w:r w:rsidR="00260B56">
          <w:rPr>
            <w:noProof/>
          </w:rPr>
          <w:tab/>
        </w:r>
        <w:r w:rsidR="00260B56" w:rsidRPr="005E21B4">
          <w:rPr>
            <w:rStyle w:val="ab"/>
            <w:rFonts w:hint="eastAsia"/>
            <w:noProof/>
          </w:rPr>
          <w:t>文件刷新</w:t>
        </w:r>
        <w:r w:rsidR="00260B5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0B56">
          <w:rPr>
            <w:noProof/>
            <w:webHidden/>
          </w:rPr>
          <w:instrText xml:space="preserve"> PAGEREF _Toc4547858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60B56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260B56" w:rsidRDefault="006E3C5C">
      <w:pPr>
        <w:pStyle w:val="50"/>
        <w:tabs>
          <w:tab w:val="left" w:pos="2940"/>
          <w:tab w:val="right" w:leader="dot" w:pos="8296"/>
        </w:tabs>
        <w:rPr>
          <w:noProof/>
        </w:rPr>
      </w:pPr>
      <w:hyperlink w:anchor="_Toc454785852" w:history="1">
        <w:r w:rsidR="00260B56" w:rsidRPr="005E21B4">
          <w:rPr>
            <w:rStyle w:val="ab"/>
            <w:noProof/>
          </w:rPr>
          <w:t>1.1.5.5.1</w:t>
        </w:r>
        <w:r w:rsidR="00260B56">
          <w:rPr>
            <w:noProof/>
          </w:rPr>
          <w:tab/>
        </w:r>
        <w:r w:rsidR="00260B56" w:rsidRPr="005E21B4">
          <w:rPr>
            <w:rStyle w:val="ab"/>
            <w:rFonts w:hint="eastAsia"/>
            <w:noProof/>
          </w:rPr>
          <w:t>底层调用接口</w:t>
        </w:r>
        <w:r w:rsidR="00260B5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0B56">
          <w:rPr>
            <w:noProof/>
            <w:webHidden/>
          </w:rPr>
          <w:instrText xml:space="preserve"> PAGEREF _Toc4547858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60B56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260B56" w:rsidRDefault="006E3C5C">
      <w:pPr>
        <w:pStyle w:val="50"/>
        <w:tabs>
          <w:tab w:val="left" w:pos="2940"/>
          <w:tab w:val="right" w:leader="dot" w:pos="8296"/>
        </w:tabs>
        <w:rPr>
          <w:noProof/>
        </w:rPr>
      </w:pPr>
      <w:hyperlink w:anchor="_Toc454785853" w:history="1">
        <w:r w:rsidR="00260B56" w:rsidRPr="005E21B4">
          <w:rPr>
            <w:rStyle w:val="ab"/>
            <w:noProof/>
          </w:rPr>
          <w:t>1.1.5.5.2</w:t>
        </w:r>
        <w:r w:rsidR="00260B56">
          <w:rPr>
            <w:noProof/>
          </w:rPr>
          <w:tab/>
        </w:r>
        <w:r w:rsidR="00260B56" w:rsidRPr="005E21B4">
          <w:rPr>
            <w:rStyle w:val="ab"/>
            <w:rFonts w:hint="eastAsia"/>
            <w:noProof/>
          </w:rPr>
          <w:t>计划任务：处理底层调用通知</w:t>
        </w:r>
        <w:r w:rsidR="00260B5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0B56">
          <w:rPr>
            <w:noProof/>
            <w:webHidden/>
          </w:rPr>
          <w:instrText xml:space="preserve"> PAGEREF _Toc4547858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60B56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260B56" w:rsidRDefault="006E3C5C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454785854" w:history="1">
        <w:r w:rsidR="00260B56" w:rsidRPr="005E21B4">
          <w:rPr>
            <w:rStyle w:val="ab"/>
            <w:noProof/>
          </w:rPr>
          <w:t>1.1.6</w:t>
        </w:r>
        <w:r w:rsidR="00260B56">
          <w:rPr>
            <w:noProof/>
          </w:rPr>
          <w:tab/>
        </w:r>
        <w:r w:rsidR="00260B56" w:rsidRPr="005E21B4">
          <w:rPr>
            <w:rStyle w:val="ab"/>
            <w:rFonts w:hint="eastAsia"/>
            <w:noProof/>
          </w:rPr>
          <w:t>中间状态处理（若使用</w:t>
        </w:r>
        <w:r w:rsidR="00260B56" w:rsidRPr="005E21B4">
          <w:rPr>
            <w:rStyle w:val="ab"/>
            <w:noProof/>
          </w:rPr>
          <w:t>UpYun</w:t>
        </w:r>
        <w:r w:rsidR="00260B56" w:rsidRPr="005E21B4">
          <w:rPr>
            <w:rStyle w:val="ab"/>
            <w:rFonts w:hint="eastAsia"/>
            <w:noProof/>
          </w:rPr>
          <w:t>不需要此模块）</w:t>
        </w:r>
        <w:r w:rsidR="00260B5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0B56">
          <w:rPr>
            <w:noProof/>
            <w:webHidden/>
          </w:rPr>
          <w:instrText xml:space="preserve"> PAGEREF _Toc4547858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60B56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260B56" w:rsidRDefault="006E3C5C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454785855" w:history="1">
        <w:r w:rsidR="00260B56" w:rsidRPr="005E21B4">
          <w:rPr>
            <w:rStyle w:val="ab"/>
            <w:noProof/>
          </w:rPr>
          <w:t>1.1.7</w:t>
        </w:r>
        <w:r w:rsidR="00260B56">
          <w:rPr>
            <w:noProof/>
          </w:rPr>
          <w:tab/>
        </w:r>
        <w:r w:rsidR="00260B56" w:rsidRPr="005E21B4">
          <w:rPr>
            <w:rStyle w:val="ab"/>
            <w:rFonts w:hint="eastAsia"/>
            <w:noProof/>
          </w:rPr>
          <w:t>记录</w:t>
        </w:r>
        <w:r w:rsidR="00260B56" w:rsidRPr="005E21B4">
          <w:rPr>
            <w:rStyle w:val="ab"/>
            <w:noProof/>
          </w:rPr>
          <w:t>API</w:t>
        </w:r>
        <w:r w:rsidR="00260B56" w:rsidRPr="005E21B4">
          <w:rPr>
            <w:rStyle w:val="ab"/>
            <w:rFonts w:hint="eastAsia"/>
            <w:noProof/>
          </w:rPr>
          <w:t>相关日志</w:t>
        </w:r>
        <w:r w:rsidR="00260B5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0B56">
          <w:rPr>
            <w:noProof/>
            <w:webHidden/>
          </w:rPr>
          <w:instrText xml:space="preserve"> PAGEREF _Toc4547858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60B56"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260B56" w:rsidRDefault="006E3C5C">
      <w:pPr>
        <w:pStyle w:val="40"/>
        <w:tabs>
          <w:tab w:val="left" w:pos="2100"/>
          <w:tab w:val="right" w:leader="dot" w:pos="8296"/>
        </w:tabs>
        <w:rPr>
          <w:noProof/>
        </w:rPr>
      </w:pPr>
      <w:hyperlink w:anchor="_Toc454785856" w:history="1">
        <w:r w:rsidR="00260B56" w:rsidRPr="005E21B4">
          <w:rPr>
            <w:rStyle w:val="ab"/>
            <w:noProof/>
          </w:rPr>
          <w:t>1.1.7.1</w:t>
        </w:r>
        <w:r w:rsidR="00260B56">
          <w:rPr>
            <w:noProof/>
          </w:rPr>
          <w:tab/>
        </w:r>
        <w:r w:rsidR="00260B56" w:rsidRPr="005E21B4">
          <w:rPr>
            <w:rStyle w:val="ab"/>
            <w:noProof/>
          </w:rPr>
          <w:t>CDN</w:t>
        </w:r>
        <w:r w:rsidR="00260B56" w:rsidRPr="005E21B4">
          <w:rPr>
            <w:rStyle w:val="ab"/>
            <w:rFonts w:hint="eastAsia"/>
            <w:noProof/>
          </w:rPr>
          <w:t>日志</w:t>
        </w:r>
        <w:r w:rsidR="00260B5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0B56">
          <w:rPr>
            <w:noProof/>
            <w:webHidden/>
          </w:rPr>
          <w:instrText xml:space="preserve"> PAGEREF _Toc4547858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60B56"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260B56" w:rsidRDefault="006E3C5C">
      <w:pPr>
        <w:pStyle w:val="40"/>
        <w:tabs>
          <w:tab w:val="left" w:pos="2100"/>
          <w:tab w:val="right" w:leader="dot" w:pos="8296"/>
        </w:tabs>
        <w:rPr>
          <w:noProof/>
        </w:rPr>
      </w:pPr>
      <w:hyperlink w:anchor="_Toc454785857" w:history="1">
        <w:r w:rsidR="00260B56" w:rsidRPr="005E21B4">
          <w:rPr>
            <w:rStyle w:val="ab"/>
            <w:noProof/>
          </w:rPr>
          <w:t>1.1.7.2</w:t>
        </w:r>
        <w:r w:rsidR="00260B56">
          <w:rPr>
            <w:noProof/>
          </w:rPr>
          <w:tab/>
        </w:r>
        <w:r w:rsidR="00260B56" w:rsidRPr="005E21B4">
          <w:rPr>
            <w:rStyle w:val="ab"/>
            <w:noProof/>
          </w:rPr>
          <w:t>DNS</w:t>
        </w:r>
        <w:r w:rsidR="00260B56" w:rsidRPr="005E21B4">
          <w:rPr>
            <w:rStyle w:val="ab"/>
            <w:rFonts w:hint="eastAsia"/>
            <w:noProof/>
          </w:rPr>
          <w:t>日志</w:t>
        </w:r>
        <w:r w:rsidR="00260B5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0B56">
          <w:rPr>
            <w:noProof/>
            <w:webHidden/>
          </w:rPr>
          <w:instrText xml:space="preserve"> PAGEREF _Toc4547858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60B56"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260B56" w:rsidRDefault="006E3C5C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454785858" w:history="1">
        <w:r w:rsidR="00260B56" w:rsidRPr="005E21B4">
          <w:rPr>
            <w:rStyle w:val="ab"/>
            <w:noProof/>
          </w:rPr>
          <w:t>1.1.8</w:t>
        </w:r>
        <w:r w:rsidR="00260B56">
          <w:rPr>
            <w:noProof/>
          </w:rPr>
          <w:tab/>
        </w:r>
        <w:r w:rsidR="00260B56" w:rsidRPr="005E21B4">
          <w:rPr>
            <w:rStyle w:val="ab"/>
            <w:noProof/>
          </w:rPr>
          <w:t>UpYun API</w:t>
        </w:r>
        <w:r w:rsidR="00260B5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0B56">
          <w:rPr>
            <w:noProof/>
            <w:webHidden/>
          </w:rPr>
          <w:instrText xml:space="preserve"> PAGEREF _Toc4547858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60B56"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260B56" w:rsidRDefault="006E3C5C">
      <w:pPr>
        <w:pStyle w:val="40"/>
        <w:tabs>
          <w:tab w:val="left" w:pos="2520"/>
          <w:tab w:val="right" w:leader="dot" w:pos="8296"/>
        </w:tabs>
        <w:rPr>
          <w:noProof/>
        </w:rPr>
      </w:pPr>
      <w:hyperlink w:anchor="_Toc454785859" w:history="1">
        <w:r w:rsidR="00260B56" w:rsidRPr="005E21B4">
          <w:rPr>
            <w:rStyle w:val="ab"/>
            <w:noProof/>
          </w:rPr>
          <w:t>1.1.8.1</w:t>
        </w:r>
        <w:r w:rsidR="00260B56">
          <w:rPr>
            <w:noProof/>
          </w:rPr>
          <w:tab/>
        </w:r>
        <w:r w:rsidR="00260B56" w:rsidRPr="005E21B4">
          <w:rPr>
            <w:rStyle w:val="ab"/>
            <w:rFonts w:hint="eastAsia"/>
            <w:noProof/>
          </w:rPr>
          <w:t>创建</w:t>
        </w:r>
        <w:r w:rsidR="00260B5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0B56">
          <w:rPr>
            <w:noProof/>
            <w:webHidden/>
          </w:rPr>
          <w:instrText xml:space="preserve"> PAGEREF _Toc4547858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60B56"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260B56" w:rsidRDefault="006E3C5C">
      <w:pPr>
        <w:pStyle w:val="40"/>
        <w:tabs>
          <w:tab w:val="left" w:pos="2520"/>
          <w:tab w:val="right" w:leader="dot" w:pos="8296"/>
        </w:tabs>
        <w:rPr>
          <w:noProof/>
        </w:rPr>
      </w:pPr>
      <w:hyperlink w:anchor="_Toc454785860" w:history="1">
        <w:r w:rsidR="00260B56" w:rsidRPr="005E21B4">
          <w:rPr>
            <w:rStyle w:val="ab"/>
            <w:noProof/>
          </w:rPr>
          <w:t>1.1.8.2</w:t>
        </w:r>
        <w:r w:rsidR="00260B56">
          <w:rPr>
            <w:noProof/>
          </w:rPr>
          <w:tab/>
        </w:r>
        <w:r w:rsidR="00260B56" w:rsidRPr="005E21B4">
          <w:rPr>
            <w:rStyle w:val="ab"/>
            <w:rFonts w:hint="eastAsia"/>
            <w:noProof/>
          </w:rPr>
          <w:t>启用</w:t>
        </w:r>
        <w:r w:rsidR="00260B5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0B56">
          <w:rPr>
            <w:noProof/>
            <w:webHidden/>
          </w:rPr>
          <w:instrText xml:space="preserve"> PAGEREF _Toc4547858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60B56"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260B56" w:rsidRDefault="006E3C5C">
      <w:pPr>
        <w:pStyle w:val="40"/>
        <w:tabs>
          <w:tab w:val="left" w:pos="2520"/>
          <w:tab w:val="right" w:leader="dot" w:pos="8296"/>
        </w:tabs>
        <w:rPr>
          <w:noProof/>
        </w:rPr>
      </w:pPr>
      <w:hyperlink w:anchor="_Toc454785861" w:history="1">
        <w:r w:rsidR="00260B56" w:rsidRPr="005E21B4">
          <w:rPr>
            <w:rStyle w:val="ab"/>
            <w:noProof/>
          </w:rPr>
          <w:t>1.1.8.3</w:t>
        </w:r>
        <w:r w:rsidR="00260B56">
          <w:rPr>
            <w:noProof/>
          </w:rPr>
          <w:tab/>
        </w:r>
        <w:r w:rsidR="00260B56" w:rsidRPr="005E21B4">
          <w:rPr>
            <w:rStyle w:val="ab"/>
            <w:rFonts w:hint="eastAsia"/>
            <w:noProof/>
          </w:rPr>
          <w:t>禁用</w:t>
        </w:r>
        <w:r w:rsidR="00260B5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0B56">
          <w:rPr>
            <w:noProof/>
            <w:webHidden/>
          </w:rPr>
          <w:instrText xml:space="preserve"> PAGEREF _Toc4547858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60B56"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260B56" w:rsidRDefault="006E3C5C">
      <w:pPr>
        <w:pStyle w:val="40"/>
        <w:tabs>
          <w:tab w:val="left" w:pos="2520"/>
          <w:tab w:val="right" w:leader="dot" w:pos="8296"/>
        </w:tabs>
        <w:rPr>
          <w:noProof/>
        </w:rPr>
      </w:pPr>
      <w:hyperlink w:anchor="_Toc454785862" w:history="1">
        <w:r w:rsidR="00260B56" w:rsidRPr="005E21B4">
          <w:rPr>
            <w:rStyle w:val="ab"/>
            <w:noProof/>
          </w:rPr>
          <w:t>1.1.8.4</w:t>
        </w:r>
        <w:r w:rsidR="00260B56">
          <w:rPr>
            <w:noProof/>
          </w:rPr>
          <w:tab/>
        </w:r>
        <w:r w:rsidR="00260B56" w:rsidRPr="005E21B4">
          <w:rPr>
            <w:rStyle w:val="ab"/>
            <w:rFonts w:hint="eastAsia"/>
            <w:noProof/>
          </w:rPr>
          <w:t>查询流量</w:t>
        </w:r>
        <w:r w:rsidR="00260B5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0B56">
          <w:rPr>
            <w:noProof/>
            <w:webHidden/>
          </w:rPr>
          <w:instrText xml:space="preserve"> PAGEREF _Toc4547858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60B56"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260B56" w:rsidRDefault="006E3C5C">
      <w:pPr>
        <w:pStyle w:val="40"/>
        <w:tabs>
          <w:tab w:val="left" w:pos="2520"/>
          <w:tab w:val="right" w:leader="dot" w:pos="8296"/>
        </w:tabs>
        <w:rPr>
          <w:noProof/>
        </w:rPr>
      </w:pPr>
      <w:hyperlink w:anchor="_Toc454785863" w:history="1">
        <w:r w:rsidR="00260B56" w:rsidRPr="005E21B4">
          <w:rPr>
            <w:rStyle w:val="ab"/>
            <w:noProof/>
          </w:rPr>
          <w:t>1.1.8.5</w:t>
        </w:r>
        <w:r w:rsidR="00260B56">
          <w:rPr>
            <w:noProof/>
          </w:rPr>
          <w:tab/>
        </w:r>
        <w:r w:rsidR="00260B56" w:rsidRPr="005E21B4">
          <w:rPr>
            <w:rStyle w:val="ab"/>
            <w:rFonts w:hint="eastAsia"/>
            <w:noProof/>
          </w:rPr>
          <w:t>删除（</w:t>
        </w:r>
        <w:r w:rsidR="00260B56" w:rsidRPr="005E21B4">
          <w:rPr>
            <w:rStyle w:val="ab"/>
            <w:noProof/>
          </w:rPr>
          <w:t>bucket</w:t>
        </w:r>
        <w:r w:rsidR="00260B56" w:rsidRPr="005E21B4">
          <w:rPr>
            <w:rStyle w:val="ab"/>
            <w:rFonts w:hint="eastAsia"/>
            <w:noProof/>
          </w:rPr>
          <w:t>）</w:t>
        </w:r>
        <w:r w:rsidR="00260B5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0B56">
          <w:rPr>
            <w:noProof/>
            <w:webHidden/>
          </w:rPr>
          <w:instrText xml:space="preserve"> PAGEREF _Toc4547858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60B56"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260B56" w:rsidRDefault="006E3C5C">
      <w:pPr>
        <w:pStyle w:val="40"/>
        <w:tabs>
          <w:tab w:val="left" w:pos="2520"/>
          <w:tab w:val="right" w:leader="dot" w:pos="8296"/>
        </w:tabs>
        <w:rPr>
          <w:noProof/>
        </w:rPr>
      </w:pPr>
      <w:hyperlink w:anchor="_Toc454785864" w:history="1">
        <w:r w:rsidR="00260B56" w:rsidRPr="005E21B4">
          <w:rPr>
            <w:rStyle w:val="ab"/>
            <w:noProof/>
          </w:rPr>
          <w:t>1.1.8.6</w:t>
        </w:r>
        <w:r w:rsidR="00260B56">
          <w:rPr>
            <w:noProof/>
          </w:rPr>
          <w:tab/>
        </w:r>
        <w:r w:rsidR="00260B56" w:rsidRPr="005E21B4">
          <w:rPr>
            <w:rStyle w:val="ab"/>
            <w:rFonts w:hint="eastAsia"/>
            <w:noProof/>
          </w:rPr>
          <w:t>缓存刷新</w:t>
        </w:r>
        <w:r w:rsidR="00260B5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0B56">
          <w:rPr>
            <w:noProof/>
            <w:webHidden/>
          </w:rPr>
          <w:instrText xml:space="preserve"> PAGEREF _Toc4547858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60B56"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260B56" w:rsidRDefault="006E3C5C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454785865" w:history="1">
        <w:r w:rsidR="00260B56" w:rsidRPr="005E21B4">
          <w:rPr>
            <w:rStyle w:val="ab"/>
            <w:noProof/>
          </w:rPr>
          <w:t>1.1.9</w:t>
        </w:r>
        <w:r w:rsidR="00260B56">
          <w:rPr>
            <w:noProof/>
          </w:rPr>
          <w:tab/>
        </w:r>
        <w:r w:rsidR="00260B56" w:rsidRPr="005E21B4">
          <w:rPr>
            <w:rStyle w:val="ab"/>
            <w:noProof/>
          </w:rPr>
          <w:t>DNS API</w:t>
        </w:r>
        <w:r w:rsidR="00260B5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0B56">
          <w:rPr>
            <w:noProof/>
            <w:webHidden/>
          </w:rPr>
          <w:instrText xml:space="preserve"> PAGEREF _Toc4547858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60B56"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260B56" w:rsidRDefault="006E3C5C">
      <w:pPr>
        <w:pStyle w:val="40"/>
        <w:tabs>
          <w:tab w:val="left" w:pos="2520"/>
          <w:tab w:val="right" w:leader="dot" w:pos="8296"/>
        </w:tabs>
        <w:rPr>
          <w:noProof/>
        </w:rPr>
      </w:pPr>
      <w:hyperlink w:anchor="_Toc454785866" w:history="1">
        <w:r w:rsidR="00260B56" w:rsidRPr="005E21B4">
          <w:rPr>
            <w:rStyle w:val="ab"/>
            <w:noProof/>
          </w:rPr>
          <w:t>1.1.9.1</w:t>
        </w:r>
        <w:r w:rsidR="00260B56">
          <w:rPr>
            <w:noProof/>
          </w:rPr>
          <w:tab/>
        </w:r>
        <w:r w:rsidR="00260B56" w:rsidRPr="005E21B4">
          <w:rPr>
            <w:rStyle w:val="ab"/>
            <w:rFonts w:hint="eastAsia"/>
            <w:noProof/>
          </w:rPr>
          <w:t>添加记录</w:t>
        </w:r>
        <w:r w:rsidR="00260B5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0B56">
          <w:rPr>
            <w:noProof/>
            <w:webHidden/>
          </w:rPr>
          <w:instrText xml:space="preserve"> PAGEREF _Toc4547858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60B56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260B56" w:rsidRDefault="006E3C5C">
      <w:pPr>
        <w:pStyle w:val="40"/>
        <w:tabs>
          <w:tab w:val="left" w:pos="2520"/>
          <w:tab w:val="right" w:leader="dot" w:pos="8296"/>
        </w:tabs>
        <w:rPr>
          <w:noProof/>
        </w:rPr>
      </w:pPr>
      <w:hyperlink w:anchor="_Toc454785867" w:history="1">
        <w:r w:rsidR="00260B56" w:rsidRPr="005E21B4">
          <w:rPr>
            <w:rStyle w:val="ab"/>
            <w:noProof/>
          </w:rPr>
          <w:t>1.1.9.2</w:t>
        </w:r>
        <w:r w:rsidR="00260B56">
          <w:rPr>
            <w:noProof/>
          </w:rPr>
          <w:tab/>
        </w:r>
        <w:r w:rsidR="00260B56" w:rsidRPr="005E21B4">
          <w:rPr>
            <w:rStyle w:val="ab"/>
            <w:rFonts w:hint="eastAsia"/>
            <w:noProof/>
          </w:rPr>
          <w:t>设置记录状态</w:t>
        </w:r>
        <w:r w:rsidR="00260B5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0B56">
          <w:rPr>
            <w:noProof/>
            <w:webHidden/>
          </w:rPr>
          <w:instrText xml:space="preserve"> PAGEREF _Toc4547858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60B56"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260B56" w:rsidRDefault="006E3C5C">
      <w:pPr>
        <w:pStyle w:val="40"/>
        <w:tabs>
          <w:tab w:val="left" w:pos="2520"/>
          <w:tab w:val="right" w:leader="dot" w:pos="8296"/>
        </w:tabs>
        <w:rPr>
          <w:noProof/>
        </w:rPr>
      </w:pPr>
      <w:hyperlink w:anchor="_Toc454785868" w:history="1">
        <w:r w:rsidR="00260B56" w:rsidRPr="005E21B4">
          <w:rPr>
            <w:rStyle w:val="ab"/>
            <w:noProof/>
          </w:rPr>
          <w:t>1.1.9.3</w:t>
        </w:r>
        <w:r w:rsidR="00260B56">
          <w:rPr>
            <w:noProof/>
          </w:rPr>
          <w:tab/>
        </w:r>
        <w:r w:rsidR="00260B56" w:rsidRPr="005E21B4">
          <w:rPr>
            <w:rStyle w:val="ab"/>
            <w:rFonts w:hint="eastAsia"/>
            <w:noProof/>
          </w:rPr>
          <w:t>获取记录信息</w:t>
        </w:r>
        <w:r w:rsidR="00260B5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0B56">
          <w:rPr>
            <w:noProof/>
            <w:webHidden/>
          </w:rPr>
          <w:instrText xml:space="preserve"> PAGEREF _Toc4547858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60B56"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260B56" w:rsidRDefault="006E3C5C">
      <w:pPr>
        <w:pStyle w:val="40"/>
        <w:tabs>
          <w:tab w:val="left" w:pos="2520"/>
          <w:tab w:val="right" w:leader="dot" w:pos="8296"/>
        </w:tabs>
        <w:rPr>
          <w:noProof/>
        </w:rPr>
      </w:pPr>
      <w:hyperlink w:anchor="_Toc454785869" w:history="1">
        <w:r w:rsidR="00260B56" w:rsidRPr="005E21B4">
          <w:rPr>
            <w:rStyle w:val="ab"/>
            <w:noProof/>
          </w:rPr>
          <w:t>1.1.9.4</w:t>
        </w:r>
        <w:r w:rsidR="00260B56">
          <w:rPr>
            <w:noProof/>
          </w:rPr>
          <w:tab/>
        </w:r>
        <w:r w:rsidR="00260B56" w:rsidRPr="005E21B4">
          <w:rPr>
            <w:rStyle w:val="ab"/>
            <w:rFonts w:hint="eastAsia"/>
            <w:noProof/>
          </w:rPr>
          <w:t>删除记录</w:t>
        </w:r>
        <w:r w:rsidR="00260B5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0B56">
          <w:rPr>
            <w:noProof/>
            <w:webHidden/>
          </w:rPr>
          <w:instrText xml:space="preserve"> PAGEREF _Toc4547858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60B56"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260B56" w:rsidRDefault="006E3C5C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454785870" w:history="1">
        <w:r w:rsidR="00260B56" w:rsidRPr="005E21B4">
          <w:rPr>
            <w:rStyle w:val="ab"/>
            <w:noProof/>
          </w:rPr>
          <w:t>1.1.10</w:t>
        </w:r>
        <w:r w:rsidR="00260B56">
          <w:rPr>
            <w:noProof/>
          </w:rPr>
          <w:tab/>
        </w:r>
        <w:r w:rsidR="00260B56" w:rsidRPr="005E21B4">
          <w:rPr>
            <w:rStyle w:val="ab"/>
            <w:rFonts w:hint="eastAsia"/>
            <w:noProof/>
          </w:rPr>
          <w:t>本次新增的消息队列和计划任务</w:t>
        </w:r>
        <w:r w:rsidR="00260B5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0B56">
          <w:rPr>
            <w:noProof/>
            <w:webHidden/>
          </w:rPr>
          <w:instrText xml:space="preserve"> PAGEREF _Toc4547858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60B56"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260B56" w:rsidRDefault="006E3C5C">
      <w:pPr>
        <w:pStyle w:val="40"/>
        <w:tabs>
          <w:tab w:val="left" w:pos="2520"/>
          <w:tab w:val="right" w:leader="dot" w:pos="8296"/>
        </w:tabs>
        <w:rPr>
          <w:noProof/>
        </w:rPr>
      </w:pPr>
      <w:hyperlink w:anchor="_Toc454785871" w:history="1">
        <w:r w:rsidR="00260B56" w:rsidRPr="005E21B4">
          <w:rPr>
            <w:rStyle w:val="ab"/>
            <w:noProof/>
          </w:rPr>
          <w:t>1.1.10.1</w:t>
        </w:r>
        <w:r w:rsidR="00260B56">
          <w:rPr>
            <w:noProof/>
          </w:rPr>
          <w:tab/>
        </w:r>
        <w:r w:rsidR="00260B56" w:rsidRPr="005E21B4">
          <w:rPr>
            <w:rStyle w:val="ab"/>
            <w:rFonts w:hint="eastAsia"/>
            <w:noProof/>
          </w:rPr>
          <w:t>消息队列</w:t>
        </w:r>
        <w:r w:rsidR="00260B5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0B56">
          <w:rPr>
            <w:noProof/>
            <w:webHidden/>
          </w:rPr>
          <w:instrText xml:space="preserve"> PAGEREF _Toc4547858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60B56"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260B56" w:rsidRDefault="006E3C5C">
      <w:pPr>
        <w:pStyle w:val="40"/>
        <w:tabs>
          <w:tab w:val="left" w:pos="2520"/>
          <w:tab w:val="right" w:leader="dot" w:pos="8296"/>
        </w:tabs>
        <w:rPr>
          <w:noProof/>
        </w:rPr>
      </w:pPr>
      <w:hyperlink w:anchor="_Toc454785872" w:history="1">
        <w:r w:rsidR="00260B56" w:rsidRPr="005E21B4">
          <w:rPr>
            <w:rStyle w:val="ab"/>
            <w:noProof/>
          </w:rPr>
          <w:t>1.1.10.2</w:t>
        </w:r>
        <w:r w:rsidR="00260B56">
          <w:rPr>
            <w:noProof/>
          </w:rPr>
          <w:tab/>
        </w:r>
        <w:r w:rsidR="00260B56" w:rsidRPr="005E21B4">
          <w:rPr>
            <w:rStyle w:val="ab"/>
            <w:rFonts w:hint="eastAsia"/>
            <w:noProof/>
          </w:rPr>
          <w:t>计划任务</w:t>
        </w:r>
        <w:r w:rsidR="00260B5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0B56">
          <w:rPr>
            <w:noProof/>
            <w:webHidden/>
          </w:rPr>
          <w:instrText xml:space="preserve"> PAGEREF _Toc4547858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60B56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260B56" w:rsidRDefault="006E3C5C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454785873" w:history="1">
        <w:r w:rsidR="00260B56" w:rsidRPr="005E21B4">
          <w:rPr>
            <w:rStyle w:val="ab"/>
            <w:noProof/>
          </w:rPr>
          <w:t>1.2</w:t>
        </w:r>
        <w:r w:rsidR="00260B56">
          <w:rPr>
            <w:noProof/>
          </w:rPr>
          <w:tab/>
        </w:r>
        <w:r w:rsidR="00260B56" w:rsidRPr="005E21B4">
          <w:rPr>
            <w:rStyle w:val="ab"/>
            <w:noProof/>
          </w:rPr>
          <w:t>Model</w:t>
        </w:r>
        <w:r w:rsidR="00260B56" w:rsidRPr="005E21B4">
          <w:rPr>
            <w:rStyle w:val="ab"/>
            <w:rFonts w:hint="eastAsia"/>
            <w:noProof/>
          </w:rPr>
          <w:t>设计</w:t>
        </w:r>
        <w:r w:rsidR="00260B5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0B56">
          <w:rPr>
            <w:noProof/>
            <w:webHidden/>
          </w:rPr>
          <w:instrText xml:space="preserve"> PAGEREF _Toc4547858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60B56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260B56" w:rsidRDefault="006E3C5C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454785874" w:history="1">
        <w:r w:rsidR="00260B56" w:rsidRPr="005E21B4">
          <w:rPr>
            <w:rStyle w:val="ab"/>
            <w:noProof/>
          </w:rPr>
          <w:t>1.2.1</w:t>
        </w:r>
        <w:r w:rsidR="00260B56">
          <w:rPr>
            <w:noProof/>
          </w:rPr>
          <w:tab/>
        </w:r>
        <w:r w:rsidR="00260B56" w:rsidRPr="005E21B4">
          <w:rPr>
            <w:rStyle w:val="ab"/>
            <w:noProof/>
          </w:rPr>
          <w:t>CdnBucket</w:t>
        </w:r>
        <w:r w:rsidR="00260B5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0B56">
          <w:rPr>
            <w:noProof/>
            <w:webHidden/>
          </w:rPr>
          <w:instrText xml:space="preserve"> PAGEREF _Toc4547858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60B56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260B56" w:rsidRDefault="006E3C5C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454785875" w:history="1">
        <w:r w:rsidR="00260B56" w:rsidRPr="005E21B4">
          <w:rPr>
            <w:rStyle w:val="ab"/>
            <w:noProof/>
          </w:rPr>
          <w:t>1.2.2</w:t>
        </w:r>
        <w:r w:rsidR="00260B56">
          <w:rPr>
            <w:noProof/>
          </w:rPr>
          <w:tab/>
        </w:r>
        <w:r w:rsidR="00260B56" w:rsidRPr="005E21B4">
          <w:rPr>
            <w:rStyle w:val="ab"/>
            <w:noProof/>
          </w:rPr>
          <w:t>BaseCdnBucket</w:t>
        </w:r>
        <w:r w:rsidR="00260B5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0B56">
          <w:rPr>
            <w:noProof/>
            <w:webHidden/>
          </w:rPr>
          <w:instrText xml:space="preserve"> PAGEREF _Toc4547858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60B56"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260B56" w:rsidRDefault="006E3C5C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454785876" w:history="1">
        <w:r w:rsidR="00260B56" w:rsidRPr="005E21B4">
          <w:rPr>
            <w:rStyle w:val="ab"/>
            <w:noProof/>
          </w:rPr>
          <w:t>1.2.3</w:t>
        </w:r>
        <w:r w:rsidR="00260B56">
          <w:rPr>
            <w:noProof/>
          </w:rPr>
          <w:tab/>
        </w:r>
        <w:r w:rsidR="00260B56" w:rsidRPr="005E21B4">
          <w:rPr>
            <w:rStyle w:val="ab"/>
            <w:noProof/>
          </w:rPr>
          <w:t>cdn.api.log</w:t>
        </w:r>
        <w:r w:rsidR="00260B5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0B56">
          <w:rPr>
            <w:noProof/>
            <w:webHidden/>
          </w:rPr>
          <w:instrText xml:space="preserve"> PAGEREF _Toc4547858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60B56"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260B56" w:rsidRDefault="006E3C5C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454785877" w:history="1">
        <w:r w:rsidR="00260B56" w:rsidRPr="005E21B4">
          <w:rPr>
            <w:rStyle w:val="ab"/>
            <w:noProof/>
          </w:rPr>
          <w:t>1.2.4</w:t>
        </w:r>
        <w:r w:rsidR="00260B56">
          <w:rPr>
            <w:noProof/>
          </w:rPr>
          <w:tab/>
        </w:r>
        <w:r w:rsidR="00260B56" w:rsidRPr="005E21B4">
          <w:rPr>
            <w:rStyle w:val="ab"/>
            <w:noProof/>
          </w:rPr>
          <w:t>dns.api.log</w:t>
        </w:r>
        <w:r w:rsidR="00260B5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0B56">
          <w:rPr>
            <w:noProof/>
            <w:webHidden/>
          </w:rPr>
          <w:instrText xml:space="preserve"> PAGEREF _Toc4547858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60B56"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260B56" w:rsidRDefault="006E3C5C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454785878" w:history="1">
        <w:r w:rsidR="00260B56" w:rsidRPr="005E21B4">
          <w:rPr>
            <w:rStyle w:val="ab"/>
            <w:noProof/>
          </w:rPr>
          <w:t>1.2.5</w:t>
        </w:r>
        <w:r w:rsidR="00260B56">
          <w:rPr>
            <w:noProof/>
          </w:rPr>
          <w:tab/>
        </w:r>
        <w:r w:rsidR="00260B56" w:rsidRPr="005E21B4">
          <w:rPr>
            <w:rStyle w:val="ab"/>
            <w:noProof/>
          </w:rPr>
          <w:t>ObsUsedType</w:t>
        </w:r>
        <w:r w:rsidR="00260B5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0B56">
          <w:rPr>
            <w:noProof/>
            <w:webHidden/>
          </w:rPr>
          <w:instrText xml:space="preserve"> PAGEREF _Toc4547858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60B56"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260B56" w:rsidRDefault="006E3C5C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454785879" w:history="1">
        <w:r w:rsidR="00260B56" w:rsidRPr="005E21B4">
          <w:rPr>
            <w:rStyle w:val="ab"/>
            <w:noProof/>
          </w:rPr>
          <w:t>1.2.6</w:t>
        </w:r>
        <w:r w:rsidR="00260B56">
          <w:rPr>
            <w:noProof/>
          </w:rPr>
          <w:tab/>
        </w:r>
        <w:r w:rsidR="00260B56" w:rsidRPr="005E21B4">
          <w:rPr>
            <w:rStyle w:val="ab"/>
            <w:noProof/>
          </w:rPr>
          <w:t>BucketStorageBean</w:t>
        </w:r>
        <w:r w:rsidR="00260B5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0B56">
          <w:rPr>
            <w:noProof/>
            <w:webHidden/>
          </w:rPr>
          <w:instrText xml:space="preserve"> PAGEREF _Toc4547858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60B56"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260B56" w:rsidRDefault="006E3C5C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454785880" w:history="1">
        <w:r w:rsidR="00260B56" w:rsidRPr="005E21B4">
          <w:rPr>
            <w:rStyle w:val="ab"/>
            <w:noProof/>
          </w:rPr>
          <w:t>1.2.7</w:t>
        </w:r>
        <w:r w:rsidR="00260B56">
          <w:rPr>
            <w:noProof/>
          </w:rPr>
          <w:tab/>
        </w:r>
        <w:r w:rsidR="00260B56" w:rsidRPr="005E21B4">
          <w:rPr>
            <w:rStyle w:val="ab"/>
            <w:noProof/>
          </w:rPr>
          <w:t>ObsBucket</w:t>
        </w:r>
        <w:r w:rsidR="00260B5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0B56">
          <w:rPr>
            <w:noProof/>
            <w:webHidden/>
          </w:rPr>
          <w:instrText xml:space="preserve"> PAGEREF _Toc4547858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60B56"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260B56" w:rsidRDefault="006E3C5C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454785881" w:history="1">
        <w:r w:rsidR="00260B56" w:rsidRPr="005E21B4">
          <w:rPr>
            <w:rStyle w:val="ab"/>
            <w:noProof/>
          </w:rPr>
          <w:t>1.3</w:t>
        </w:r>
        <w:r w:rsidR="00260B56">
          <w:rPr>
            <w:noProof/>
          </w:rPr>
          <w:tab/>
        </w:r>
        <w:r w:rsidR="00260B56" w:rsidRPr="005E21B4">
          <w:rPr>
            <w:rStyle w:val="ab"/>
            <w:noProof/>
          </w:rPr>
          <w:t>Controller</w:t>
        </w:r>
        <w:r w:rsidR="00260B5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0B56">
          <w:rPr>
            <w:noProof/>
            <w:webHidden/>
          </w:rPr>
          <w:instrText xml:space="preserve"> PAGEREF _Toc4547858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60B56"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260B56" w:rsidRDefault="006E3C5C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454785882" w:history="1">
        <w:r w:rsidR="00260B56" w:rsidRPr="005E21B4">
          <w:rPr>
            <w:rStyle w:val="ab"/>
            <w:noProof/>
          </w:rPr>
          <w:t>1.3.1</w:t>
        </w:r>
        <w:r w:rsidR="00260B56">
          <w:rPr>
            <w:noProof/>
          </w:rPr>
          <w:tab/>
        </w:r>
        <w:r w:rsidR="00260B56" w:rsidRPr="005E21B4">
          <w:rPr>
            <w:rStyle w:val="ab"/>
            <w:noProof/>
          </w:rPr>
          <w:t>Object</w:t>
        </w:r>
        <w:r w:rsidR="00260B56" w:rsidRPr="005E21B4">
          <w:rPr>
            <w:rStyle w:val="ab"/>
            <w:rFonts w:hint="eastAsia"/>
            <w:noProof/>
          </w:rPr>
          <w:t>和</w:t>
        </w:r>
        <w:r w:rsidR="00260B56" w:rsidRPr="005E21B4">
          <w:rPr>
            <w:rStyle w:val="ab"/>
            <w:noProof/>
          </w:rPr>
          <w:t>Bucket</w:t>
        </w:r>
        <w:r w:rsidR="00260B56" w:rsidRPr="005E21B4">
          <w:rPr>
            <w:rStyle w:val="ab"/>
            <w:rFonts w:hint="eastAsia"/>
            <w:noProof/>
          </w:rPr>
          <w:t>操作变更通知接口</w:t>
        </w:r>
        <w:r w:rsidR="00260B5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0B56">
          <w:rPr>
            <w:noProof/>
            <w:webHidden/>
          </w:rPr>
          <w:instrText xml:space="preserve"> PAGEREF _Toc4547858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60B56"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260B56" w:rsidRDefault="006E3C5C">
      <w:pPr>
        <w:pStyle w:val="40"/>
        <w:tabs>
          <w:tab w:val="left" w:pos="2520"/>
          <w:tab w:val="right" w:leader="dot" w:pos="8296"/>
        </w:tabs>
        <w:rPr>
          <w:noProof/>
        </w:rPr>
      </w:pPr>
      <w:hyperlink w:anchor="_Toc454785883" w:history="1">
        <w:r w:rsidR="00260B56" w:rsidRPr="005E21B4">
          <w:rPr>
            <w:rStyle w:val="ab"/>
            <w:noProof/>
            <w:kern w:val="0"/>
          </w:rPr>
          <w:t>1.3.1.1</w:t>
        </w:r>
        <w:r w:rsidR="00260B56">
          <w:rPr>
            <w:noProof/>
          </w:rPr>
          <w:tab/>
        </w:r>
        <w:r w:rsidR="00260B56" w:rsidRPr="005E21B4">
          <w:rPr>
            <w:rStyle w:val="ab"/>
            <w:rFonts w:hint="eastAsia"/>
            <w:noProof/>
            <w:kern w:val="0"/>
          </w:rPr>
          <w:t>包命、类名</w:t>
        </w:r>
        <w:r w:rsidR="00260B5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0B56">
          <w:rPr>
            <w:noProof/>
            <w:webHidden/>
          </w:rPr>
          <w:instrText xml:space="preserve"> PAGEREF _Toc4547858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60B56"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260B56" w:rsidRDefault="006E3C5C">
      <w:pPr>
        <w:pStyle w:val="40"/>
        <w:tabs>
          <w:tab w:val="left" w:pos="2520"/>
          <w:tab w:val="right" w:leader="dot" w:pos="8296"/>
        </w:tabs>
        <w:rPr>
          <w:noProof/>
        </w:rPr>
      </w:pPr>
      <w:hyperlink w:anchor="_Toc454785884" w:history="1">
        <w:r w:rsidR="00260B56" w:rsidRPr="005E21B4">
          <w:rPr>
            <w:rStyle w:val="ab"/>
            <w:noProof/>
            <w:kern w:val="0"/>
          </w:rPr>
          <w:t>1.3.1.2</w:t>
        </w:r>
        <w:r w:rsidR="00260B56">
          <w:rPr>
            <w:noProof/>
          </w:rPr>
          <w:tab/>
        </w:r>
        <w:r w:rsidR="00260B56" w:rsidRPr="005E21B4">
          <w:rPr>
            <w:rStyle w:val="ab"/>
            <w:rFonts w:hint="eastAsia"/>
            <w:noProof/>
            <w:kern w:val="0"/>
          </w:rPr>
          <w:t>请求地址和伪代码</w:t>
        </w:r>
        <w:r w:rsidR="00260B5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0B56">
          <w:rPr>
            <w:noProof/>
            <w:webHidden/>
          </w:rPr>
          <w:instrText xml:space="preserve"> PAGEREF _Toc4547858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60B56"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260B56" w:rsidRDefault="006E3C5C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454785885" w:history="1">
        <w:r w:rsidR="00260B56" w:rsidRPr="005E21B4">
          <w:rPr>
            <w:rStyle w:val="ab"/>
            <w:noProof/>
            <w:kern w:val="0"/>
          </w:rPr>
          <w:t>1.3.2</w:t>
        </w:r>
        <w:r w:rsidR="00260B56">
          <w:rPr>
            <w:noProof/>
          </w:rPr>
          <w:tab/>
        </w:r>
        <w:r w:rsidR="00260B56" w:rsidRPr="005E21B4">
          <w:rPr>
            <w:rStyle w:val="ab"/>
            <w:noProof/>
            <w:kern w:val="0"/>
          </w:rPr>
          <w:t>ObsBucketController</w:t>
        </w:r>
        <w:r w:rsidR="00260B5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0B56">
          <w:rPr>
            <w:noProof/>
            <w:webHidden/>
          </w:rPr>
          <w:instrText xml:space="preserve"> PAGEREF _Toc4547858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60B56"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260B56" w:rsidRDefault="006E3C5C">
      <w:pPr>
        <w:pStyle w:val="40"/>
        <w:tabs>
          <w:tab w:val="left" w:pos="2100"/>
          <w:tab w:val="right" w:leader="dot" w:pos="8296"/>
        </w:tabs>
        <w:rPr>
          <w:noProof/>
        </w:rPr>
      </w:pPr>
      <w:hyperlink w:anchor="_Toc454785886" w:history="1">
        <w:r w:rsidR="00260B56" w:rsidRPr="005E21B4">
          <w:rPr>
            <w:rStyle w:val="ab"/>
            <w:noProof/>
            <w:kern w:val="0"/>
          </w:rPr>
          <w:t>1.3.2.1</w:t>
        </w:r>
        <w:r w:rsidR="00260B56">
          <w:rPr>
            <w:noProof/>
          </w:rPr>
          <w:tab/>
        </w:r>
        <w:r w:rsidR="00260B56" w:rsidRPr="005E21B4">
          <w:rPr>
            <w:rStyle w:val="ab"/>
            <w:noProof/>
          </w:rPr>
          <w:t>getBucketPageList</w:t>
        </w:r>
        <w:r w:rsidR="00260B56" w:rsidRPr="005E21B4">
          <w:rPr>
            <w:rStyle w:val="ab"/>
            <w:noProof/>
            <w:kern w:val="0"/>
          </w:rPr>
          <w:t>(</w:t>
        </w:r>
        <w:r w:rsidR="00260B56" w:rsidRPr="005E21B4">
          <w:rPr>
            <w:rStyle w:val="ab"/>
            <w:noProof/>
          </w:rPr>
          <w:t>getBucketPageList</w:t>
        </w:r>
        <w:r w:rsidR="00260B56" w:rsidRPr="005E21B4">
          <w:rPr>
            <w:rStyle w:val="ab"/>
            <w:noProof/>
            <w:kern w:val="0"/>
          </w:rPr>
          <w:t>)OK</w:t>
        </w:r>
        <w:r w:rsidR="00260B5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0B56">
          <w:rPr>
            <w:noProof/>
            <w:webHidden/>
          </w:rPr>
          <w:instrText xml:space="preserve"> PAGEREF _Toc4547858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60B56"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260B56" w:rsidRDefault="006E3C5C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454785887" w:history="1">
        <w:r w:rsidR="00260B56" w:rsidRPr="005E21B4">
          <w:rPr>
            <w:rStyle w:val="ab"/>
            <w:noProof/>
            <w:kern w:val="0"/>
          </w:rPr>
          <w:t>1.3.3</w:t>
        </w:r>
        <w:r w:rsidR="00260B56">
          <w:rPr>
            <w:noProof/>
          </w:rPr>
          <w:tab/>
        </w:r>
        <w:r w:rsidR="00260B56" w:rsidRPr="005E21B4">
          <w:rPr>
            <w:rStyle w:val="ab"/>
            <w:noProof/>
            <w:kern w:val="0"/>
          </w:rPr>
          <w:t>ObsCdnBucketController</w:t>
        </w:r>
        <w:r w:rsidR="00260B56" w:rsidRPr="005E21B4">
          <w:rPr>
            <w:rStyle w:val="ab"/>
            <w:rFonts w:hint="eastAsia"/>
            <w:noProof/>
            <w:kern w:val="0"/>
          </w:rPr>
          <w:t>（新增）</w:t>
        </w:r>
        <w:r w:rsidR="00260B5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0B56">
          <w:rPr>
            <w:noProof/>
            <w:webHidden/>
          </w:rPr>
          <w:instrText xml:space="preserve"> PAGEREF _Toc4547858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60B56"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260B56" w:rsidRDefault="006E3C5C">
      <w:pPr>
        <w:pStyle w:val="40"/>
        <w:tabs>
          <w:tab w:val="left" w:pos="2100"/>
          <w:tab w:val="right" w:leader="dot" w:pos="8296"/>
        </w:tabs>
        <w:rPr>
          <w:noProof/>
        </w:rPr>
      </w:pPr>
      <w:hyperlink w:anchor="_Toc454785888" w:history="1">
        <w:r w:rsidR="00260B56" w:rsidRPr="005E21B4">
          <w:rPr>
            <w:rStyle w:val="ab"/>
            <w:noProof/>
            <w:kern w:val="0"/>
          </w:rPr>
          <w:t>1.3.3.1</w:t>
        </w:r>
        <w:r w:rsidR="00260B56">
          <w:rPr>
            <w:noProof/>
          </w:rPr>
          <w:tab/>
        </w:r>
        <w:r w:rsidR="00260B56" w:rsidRPr="005E21B4">
          <w:rPr>
            <w:rStyle w:val="ab"/>
            <w:noProof/>
          </w:rPr>
          <w:t>openCDN</w:t>
        </w:r>
        <w:r w:rsidR="00260B56" w:rsidRPr="005E21B4">
          <w:rPr>
            <w:rStyle w:val="ab"/>
            <w:noProof/>
            <w:kern w:val="0"/>
          </w:rPr>
          <w:t>(</w:t>
        </w:r>
        <w:r w:rsidR="00260B56" w:rsidRPr="005E21B4">
          <w:rPr>
            <w:rStyle w:val="ab"/>
            <w:noProof/>
          </w:rPr>
          <w:t>opencdn</w:t>
        </w:r>
        <w:r w:rsidR="00260B56" w:rsidRPr="005E21B4">
          <w:rPr>
            <w:rStyle w:val="ab"/>
            <w:noProof/>
            <w:kern w:val="0"/>
          </w:rPr>
          <w:t>)</w:t>
        </w:r>
        <w:r w:rsidR="00260B5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0B56">
          <w:rPr>
            <w:noProof/>
            <w:webHidden/>
          </w:rPr>
          <w:instrText xml:space="preserve"> PAGEREF _Toc4547858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60B56"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260B56" w:rsidRDefault="006E3C5C">
      <w:pPr>
        <w:pStyle w:val="40"/>
        <w:tabs>
          <w:tab w:val="left" w:pos="2100"/>
          <w:tab w:val="right" w:leader="dot" w:pos="8296"/>
        </w:tabs>
        <w:rPr>
          <w:noProof/>
        </w:rPr>
      </w:pPr>
      <w:hyperlink w:anchor="_Toc454785889" w:history="1">
        <w:r w:rsidR="00260B56" w:rsidRPr="005E21B4">
          <w:rPr>
            <w:rStyle w:val="ab"/>
            <w:noProof/>
            <w:kern w:val="0"/>
          </w:rPr>
          <w:t>1.3.3.2</w:t>
        </w:r>
        <w:r w:rsidR="00260B56">
          <w:rPr>
            <w:noProof/>
          </w:rPr>
          <w:tab/>
        </w:r>
        <w:r w:rsidR="00260B56" w:rsidRPr="005E21B4">
          <w:rPr>
            <w:rStyle w:val="ab"/>
            <w:noProof/>
          </w:rPr>
          <w:t>closeCDN</w:t>
        </w:r>
        <w:r w:rsidR="00260B56" w:rsidRPr="005E21B4">
          <w:rPr>
            <w:rStyle w:val="ab"/>
            <w:noProof/>
            <w:kern w:val="0"/>
          </w:rPr>
          <w:t>(</w:t>
        </w:r>
        <w:r w:rsidR="00260B56" w:rsidRPr="005E21B4">
          <w:rPr>
            <w:rStyle w:val="ab"/>
            <w:noProof/>
          </w:rPr>
          <w:t>closecdn</w:t>
        </w:r>
        <w:r w:rsidR="00260B56" w:rsidRPr="005E21B4">
          <w:rPr>
            <w:rStyle w:val="ab"/>
            <w:noProof/>
            <w:kern w:val="0"/>
          </w:rPr>
          <w:t>)</w:t>
        </w:r>
        <w:r w:rsidR="00260B5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0B56">
          <w:rPr>
            <w:noProof/>
            <w:webHidden/>
          </w:rPr>
          <w:instrText xml:space="preserve"> PAGEREF _Toc4547858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60B56"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:rsidR="00260B56" w:rsidRDefault="006E3C5C">
      <w:pPr>
        <w:pStyle w:val="40"/>
        <w:tabs>
          <w:tab w:val="left" w:pos="2100"/>
          <w:tab w:val="right" w:leader="dot" w:pos="8296"/>
        </w:tabs>
        <w:rPr>
          <w:noProof/>
        </w:rPr>
      </w:pPr>
      <w:hyperlink w:anchor="_Toc454785890" w:history="1">
        <w:r w:rsidR="00260B56" w:rsidRPr="005E21B4">
          <w:rPr>
            <w:rStyle w:val="ab"/>
            <w:noProof/>
            <w:kern w:val="0"/>
          </w:rPr>
          <w:t>1.3.3.3</w:t>
        </w:r>
        <w:r w:rsidR="00260B56">
          <w:rPr>
            <w:noProof/>
          </w:rPr>
          <w:tab/>
        </w:r>
        <w:r w:rsidR="00260B56" w:rsidRPr="005E21B4">
          <w:rPr>
            <w:rStyle w:val="ab"/>
            <w:noProof/>
          </w:rPr>
          <w:t>getCdnFlowByBucket</w:t>
        </w:r>
        <w:r w:rsidR="00260B56" w:rsidRPr="005E21B4">
          <w:rPr>
            <w:rStyle w:val="ab"/>
            <w:noProof/>
            <w:kern w:val="0"/>
          </w:rPr>
          <w:t>(</w:t>
        </w:r>
        <w:r w:rsidR="00260B56" w:rsidRPr="005E21B4">
          <w:rPr>
            <w:rStyle w:val="ab"/>
            <w:noProof/>
          </w:rPr>
          <w:t>getcdnflowbybucket</w:t>
        </w:r>
        <w:r w:rsidR="00260B56" w:rsidRPr="005E21B4">
          <w:rPr>
            <w:rStyle w:val="ab"/>
            <w:noProof/>
            <w:kern w:val="0"/>
          </w:rPr>
          <w:t>)</w:t>
        </w:r>
        <w:r w:rsidR="00260B5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0B56">
          <w:rPr>
            <w:noProof/>
            <w:webHidden/>
          </w:rPr>
          <w:instrText xml:space="preserve"> PAGEREF _Toc4547858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60B56"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:rsidR="00260B56" w:rsidRDefault="006E3C5C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454785891" w:history="1">
        <w:r w:rsidR="00260B56" w:rsidRPr="005E21B4">
          <w:rPr>
            <w:rStyle w:val="ab"/>
            <w:noProof/>
            <w:kern w:val="0"/>
          </w:rPr>
          <w:t>1.3.4</w:t>
        </w:r>
        <w:r w:rsidR="00260B56">
          <w:rPr>
            <w:noProof/>
          </w:rPr>
          <w:tab/>
        </w:r>
        <w:r w:rsidR="00260B56" w:rsidRPr="005E21B4">
          <w:rPr>
            <w:rStyle w:val="ab"/>
            <w:noProof/>
            <w:kern w:val="0"/>
          </w:rPr>
          <w:t>ObsUsedController</w:t>
        </w:r>
        <w:r w:rsidR="00260B5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0B56">
          <w:rPr>
            <w:noProof/>
            <w:webHidden/>
          </w:rPr>
          <w:instrText xml:space="preserve"> PAGEREF _Toc4547858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60B56"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260B56" w:rsidRDefault="006E3C5C">
      <w:pPr>
        <w:pStyle w:val="40"/>
        <w:tabs>
          <w:tab w:val="left" w:pos="2100"/>
          <w:tab w:val="right" w:leader="dot" w:pos="8296"/>
        </w:tabs>
        <w:rPr>
          <w:noProof/>
        </w:rPr>
      </w:pPr>
      <w:hyperlink w:anchor="_Toc454785892" w:history="1">
        <w:r w:rsidR="00260B56" w:rsidRPr="005E21B4">
          <w:rPr>
            <w:rStyle w:val="ab"/>
            <w:noProof/>
            <w:kern w:val="0"/>
          </w:rPr>
          <w:t>1.3.4.1</w:t>
        </w:r>
        <w:r w:rsidR="00260B56">
          <w:rPr>
            <w:noProof/>
          </w:rPr>
          <w:tab/>
        </w:r>
        <w:r w:rsidR="00260B56" w:rsidRPr="005E21B4">
          <w:rPr>
            <w:rStyle w:val="ab"/>
            <w:noProof/>
          </w:rPr>
          <w:t>getObsResources</w:t>
        </w:r>
        <w:r w:rsidR="00260B56" w:rsidRPr="005E21B4">
          <w:rPr>
            <w:rStyle w:val="ab"/>
            <w:noProof/>
            <w:kern w:val="0"/>
          </w:rPr>
          <w:t>(</w:t>
        </w:r>
        <w:r w:rsidR="00260B56" w:rsidRPr="005E21B4">
          <w:rPr>
            <w:rStyle w:val="ab"/>
            <w:noProof/>
          </w:rPr>
          <w:t>getObsResources</w:t>
        </w:r>
        <w:r w:rsidR="00260B56" w:rsidRPr="005E21B4">
          <w:rPr>
            <w:rStyle w:val="ab"/>
            <w:noProof/>
            <w:kern w:val="0"/>
          </w:rPr>
          <w:t>)OK</w:t>
        </w:r>
        <w:r w:rsidR="00260B5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0B56">
          <w:rPr>
            <w:noProof/>
            <w:webHidden/>
          </w:rPr>
          <w:instrText xml:space="preserve"> PAGEREF _Toc4547858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60B56"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260B56" w:rsidRDefault="006E3C5C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454785893" w:history="1">
        <w:r w:rsidR="00260B56" w:rsidRPr="005E21B4">
          <w:rPr>
            <w:rStyle w:val="ab"/>
            <w:noProof/>
          </w:rPr>
          <w:t>1.4</w:t>
        </w:r>
        <w:r w:rsidR="00260B56">
          <w:rPr>
            <w:noProof/>
          </w:rPr>
          <w:tab/>
        </w:r>
        <w:r w:rsidR="00260B56" w:rsidRPr="005E21B4">
          <w:rPr>
            <w:rStyle w:val="ab"/>
            <w:noProof/>
          </w:rPr>
          <w:t>Service</w:t>
        </w:r>
        <w:r w:rsidR="00260B56" w:rsidRPr="005E21B4">
          <w:rPr>
            <w:rStyle w:val="ab"/>
            <w:rFonts w:hint="eastAsia"/>
            <w:noProof/>
          </w:rPr>
          <w:t>接口</w:t>
        </w:r>
        <w:r w:rsidR="00260B5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0B56">
          <w:rPr>
            <w:noProof/>
            <w:webHidden/>
          </w:rPr>
          <w:instrText xml:space="preserve"> PAGEREF _Toc4547858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60B56"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260B56" w:rsidRDefault="006E3C5C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454785894" w:history="1">
        <w:r w:rsidR="00260B56" w:rsidRPr="005E21B4">
          <w:rPr>
            <w:rStyle w:val="ab"/>
            <w:noProof/>
          </w:rPr>
          <w:t>1.4.1</w:t>
        </w:r>
        <w:r w:rsidR="00260B56">
          <w:rPr>
            <w:noProof/>
          </w:rPr>
          <w:tab/>
        </w:r>
        <w:r w:rsidR="00260B56" w:rsidRPr="005E21B4">
          <w:rPr>
            <w:rStyle w:val="ab"/>
            <w:noProof/>
          </w:rPr>
          <w:t>CDN</w:t>
        </w:r>
        <w:r w:rsidR="00260B56" w:rsidRPr="005E21B4">
          <w:rPr>
            <w:rStyle w:val="ab"/>
            <w:rFonts w:hint="eastAsia"/>
            <w:noProof/>
          </w:rPr>
          <w:t>接口封装</w:t>
        </w:r>
        <w:r w:rsidR="00260B5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0B56">
          <w:rPr>
            <w:noProof/>
            <w:webHidden/>
          </w:rPr>
          <w:instrText xml:space="preserve"> PAGEREF _Toc4547858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60B56"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260B56" w:rsidRDefault="006E3C5C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454785895" w:history="1">
        <w:r w:rsidR="00260B56" w:rsidRPr="005E21B4">
          <w:rPr>
            <w:rStyle w:val="ab"/>
            <w:noProof/>
          </w:rPr>
          <w:t>1.4.2</w:t>
        </w:r>
        <w:r w:rsidR="00260B56">
          <w:rPr>
            <w:noProof/>
          </w:rPr>
          <w:tab/>
        </w:r>
        <w:r w:rsidR="00260B56" w:rsidRPr="005E21B4">
          <w:rPr>
            <w:rStyle w:val="ab"/>
            <w:noProof/>
          </w:rPr>
          <w:t>ObsBucketService</w:t>
        </w:r>
        <w:r w:rsidR="00260B5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0B56">
          <w:rPr>
            <w:noProof/>
            <w:webHidden/>
          </w:rPr>
          <w:instrText xml:space="preserve"> PAGEREF _Toc4547858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60B56"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260B56" w:rsidRDefault="006E3C5C">
      <w:pPr>
        <w:pStyle w:val="40"/>
        <w:tabs>
          <w:tab w:val="left" w:pos="2100"/>
          <w:tab w:val="right" w:leader="dot" w:pos="8296"/>
        </w:tabs>
        <w:rPr>
          <w:noProof/>
        </w:rPr>
      </w:pPr>
      <w:hyperlink w:anchor="_Toc454785896" w:history="1">
        <w:r w:rsidR="00260B56" w:rsidRPr="005E21B4">
          <w:rPr>
            <w:rStyle w:val="ab"/>
            <w:noProof/>
          </w:rPr>
          <w:t>1.4.2.1</w:t>
        </w:r>
        <w:r w:rsidR="00260B56">
          <w:rPr>
            <w:noProof/>
          </w:rPr>
          <w:tab/>
        </w:r>
        <w:r w:rsidR="00260B56" w:rsidRPr="005E21B4">
          <w:rPr>
            <w:rStyle w:val="ab"/>
            <w:noProof/>
          </w:rPr>
          <w:t>getBucketPage</w:t>
        </w:r>
        <w:r w:rsidR="00260B5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0B56">
          <w:rPr>
            <w:noProof/>
            <w:webHidden/>
          </w:rPr>
          <w:instrText xml:space="preserve"> PAGEREF _Toc4547858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60B56"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260B56" w:rsidRDefault="006E3C5C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454785897" w:history="1">
        <w:r w:rsidR="00260B56" w:rsidRPr="005E21B4">
          <w:rPr>
            <w:rStyle w:val="ab"/>
            <w:noProof/>
          </w:rPr>
          <w:t>1.4.3</w:t>
        </w:r>
        <w:r w:rsidR="00260B56">
          <w:rPr>
            <w:noProof/>
          </w:rPr>
          <w:tab/>
        </w:r>
        <w:r w:rsidR="00260B56" w:rsidRPr="005E21B4">
          <w:rPr>
            <w:rStyle w:val="ab"/>
            <w:noProof/>
          </w:rPr>
          <w:t>ObsUsedService</w:t>
        </w:r>
        <w:r w:rsidR="00260B5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0B56">
          <w:rPr>
            <w:noProof/>
            <w:webHidden/>
          </w:rPr>
          <w:instrText xml:space="preserve"> PAGEREF _Toc4547858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60B56"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260B56" w:rsidRDefault="006E3C5C">
      <w:pPr>
        <w:pStyle w:val="40"/>
        <w:tabs>
          <w:tab w:val="left" w:pos="2100"/>
          <w:tab w:val="right" w:leader="dot" w:pos="8296"/>
        </w:tabs>
        <w:rPr>
          <w:noProof/>
        </w:rPr>
      </w:pPr>
      <w:hyperlink w:anchor="_Toc454785898" w:history="1">
        <w:r w:rsidR="00260B56" w:rsidRPr="005E21B4">
          <w:rPr>
            <w:rStyle w:val="ab"/>
            <w:noProof/>
          </w:rPr>
          <w:t>1.4.3.1</w:t>
        </w:r>
        <w:r w:rsidR="00260B56">
          <w:rPr>
            <w:noProof/>
          </w:rPr>
          <w:tab/>
        </w:r>
        <w:r w:rsidR="00260B56" w:rsidRPr="005E21B4">
          <w:rPr>
            <w:rStyle w:val="ab"/>
            <w:noProof/>
          </w:rPr>
          <w:t>getObsUsedList</w:t>
        </w:r>
        <w:r w:rsidR="00260B5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0B56">
          <w:rPr>
            <w:noProof/>
            <w:webHidden/>
          </w:rPr>
          <w:instrText xml:space="preserve"> PAGEREF _Toc4547858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60B56"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260B56" w:rsidRDefault="006E3C5C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454785899" w:history="1">
        <w:r w:rsidR="00260B56" w:rsidRPr="005E21B4">
          <w:rPr>
            <w:rStyle w:val="ab"/>
            <w:noProof/>
          </w:rPr>
          <w:t>1.4.4</w:t>
        </w:r>
        <w:r w:rsidR="00260B56">
          <w:rPr>
            <w:noProof/>
          </w:rPr>
          <w:tab/>
        </w:r>
        <w:r w:rsidR="00260B56" w:rsidRPr="005E21B4">
          <w:rPr>
            <w:rStyle w:val="ab"/>
            <w:noProof/>
          </w:rPr>
          <w:t>obsBaseStorageService</w:t>
        </w:r>
        <w:r w:rsidR="00260B5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0B56">
          <w:rPr>
            <w:noProof/>
            <w:webHidden/>
          </w:rPr>
          <w:instrText xml:space="preserve"> PAGEREF _Toc4547858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60B56"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260B56" w:rsidRDefault="006E3C5C">
      <w:pPr>
        <w:pStyle w:val="40"/>
        <w:tabs>
          <w:tab w:val="left" w:pos="2100"/>
          <w:tab w:val="right" w:leader="dot" w:pos="8296"/>
        </w:tabs>
        <w:rPr>
          <w:noProof/>
        </w:rPr>
      </w:pPr>
      <w:hyperlink w:anchor="_Toc454785900" w:history="1">
        <w:r w:rsidR="00260B56" w:rsidRPr="005E21B4">
          <w:rPr>
            <w:rStyle w:val="ab"/>
            <w:noProof/>
          </w:rPr>
          <w:t>1.4.4.1</w:t>
        </w:r>
        <w:r w:rsidR="00260B56">
          <w:rPr>
            <w:noProof/>
          </w:rPr>
          <w:tab/>
        </w:r>
        <w:r w:rsidR="00260B56" w:rsidRPr="005E21B4">
          <w:rPr>
            <w:rStyle w:val="ab"/>
            <w:noProof/>
          </w:rPr>
          <w:t>getUrl</w:t>
        </w:r>
        <w:r w:rsidR="00260B5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0B56">
          <w:rPr>
            <w:noProof/>
            <w:webHidden/>
          </w:rPr>
          <w:instrText xml:space="preserve"> PAGEREF _Toc4547859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60B56"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260B56" w:rsidRDefault="006E3C5C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454785901" w:history="1">
        <w:r w:rsidR="00260B56" w:rsidRPr="005E21B4">
          <w:rPr>
            <w:rStyle w:val="ab"/>
            <w:noProof/>
          </w:rPr>
          <w:t>1.4.5</w:t>
        </w:r>
        <w:r w:rsidR="00260B56">
          <w:rPr>
            <w:noProof/>
          </w:rPr>
          <w:tab/>
        </w:r>
        <w:r w:rsidR="00260B56" w:rsidRPr="005E21B4">
          <w:rPr>
            <w:rStyle w:val="ab"/>
            <w:noProof/>
          </w:rPr>
          <w:t>ObsCdnBucketService</w:t>
        </w:r>
        <w:r w:rsidR="00260B56" w:rsidRPr="005E21B4">
          <w:rPr>
            <w:rStyle w:val="ab"/>
            <w:rFonts w:hint="eastAsia"/>
            <w:noProof/>
          </w:rPr>
          <w:t>（新增）</w:t>
        </w:r>
        <w:r w:rsidR="00260B5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0B56">
          <w:rPr>
            <w:noProof/>
            <w:webHidden/>
          </w:rPr>
          <w:instrText xml:space="preserve"> PAGEREF _Toc4547859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60B56"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260B56" w:rsidRDefault="006E3C5C">
      <w:pPr>
        <w:pStyle w:val="40"/>
        <w:tabs>
          <w:tab w:val="left" w:pos="2100"/>
          <w:tab w:val="right" w:leader="dot" w:pos="8296"/>
        </w:tabs>
        <w:rPr>
          <w:noProof/>
        </w:rPr>
      </w:pPr>
      <w:hyperlink w:anchor="_Toc454785902" w:history="1">
        <w:r w:rsidR="00260B56" w:rsidRPr="005E21B4">
          <w:rPr>
            <w:rStyle w:val="ab"/>
            <w:noProof/>
          </w:rPr>
          <w:t>1.4.5.1</w:t>
        </w:r>
        <w:r w:rsidR="00260B56">
          <w:rPr>
            <w:noProof/>
          </w:rPr>
          <w:tab/>
        </w:r>
        <w:r w:rsidR="00260B56" w:rsidRPr="005E21B4">
          <w:rPr>
            <w:rStyle w:val="ab"/>
            <w:noProof/>
          </w:rPr>
          <w:t>enableDomain</w:t>
        </w:r>
        <w:r w:rsidR="00260B5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0B56">
          <w:rPr>
            <w:noProof/>
            <w:webHidden/>
          </w:rPr>
          <w:instrText xml:space="preserve"> PAGEREF _Toc4547859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60B56"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260B56" w:rsidRDefault="006E3C5C">
      <w:pPr>
        <w:pStyle w:val="40"/>
        <w:tabs>
          <w:tab w:val="left" w:pos="2100"/>
          <w:tab w:val="right" w:leader="dot" w:pos="8296"/>
        </w:tabs>
        <w:rPr>
          <w:noProof/>
        </w:rPr>
      </w:pPr>
      <w:hyperlink w:anchor="_Toc454785903" w:history="1">
        <w:r w:rsidR="00260B56" w:rsidRPr="005E21B4">
          <w:rPr>
            <w:rStyle w:val="ab"/>
            <w:noProof/>
          </w:rPr>
          <w:t>1.4.5.2</w:t>
        </w:r>
        <w:r w:rsidR="00260B56">
          <w:rPr>
            <w:noProof/>
          </w:rPr>
          <w:tab/>
        </w:r>
        <w:r w:rsidR="00260B56" w:rsidRPr="005E21B4">
          <w:rPr>
            <w:rStyle w:val="ab"/>
            <w:noProof/>
          </w:rPr>
          <w:t>disableDomain</w:t>
        </w:r>
        <w:r w:rsidR="00260B5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0B56">
          <w:rPr>
            <w:noProof/>
            <w:webHidden/>
          </w:rPr>
          <w:instrText xml:space="preserve"> PAGEREF _Toc4547859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60B56"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260B56" w:rsidRDefault="006E3C5C">
      <w:pPr>
        <w:pStyle w:val="40"/>
        <w:tabs>
          <w:tab w:val="left" w:pos="2100"/>
          <w:tab w:val="right" w:leader="dot" w:pos="8296"/>
        </w:tabs>
        <w:rPr>
          <w:noProof/>
        </w:rPr>
      </w:pPr>
      <w:hyperlink w:anchor="_Toc454785904" w:history="1">
        <w:r w:rsidR="00260B56" w:rsidRPr="005E21B4">
          <w:rPr>
            <w:rStyle w:val="ab"/>
            <w:noProof/>
          </w:rPr>
          <w:t>1.4.5.3</w:t>
        </w:r>
        <w:r w:rsidR="00260B56">
          <w:rPr>
            <w:noProof/>
          </w:rPr>
          <w:tab/>
        </w:r>
        <w:r w:rsidR="00260B56" w:rsidRPr="005E21B4">
          <w:rPr>
            <w:rStyle w:val="ab"/>
            <w:noProof/>
          </w:rPr>
          <w:t>getCDNFlowData</w:t>
        </w:r>
        <w:r w:rsidR="00260B5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0B56">
          <w:rPr>
            <w:noProof/>
            <w:webHidden/>
          </w:rPr>
          <w:instrText xml:space="preserve"> PAGEREF _Toc4547859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60B56"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260B56" w:rsidRDefault="006E3C5C">
      <w:pPr>
        <w:pStyle w:val="40"/>
        <w:tabs>
          <w:tab w:val="left" w:pos="2100"/>
          <w:tab w:val="right" w:leader="dot" w:pos="8296"/>
        </w:tabs>
        <w:rPr>
          <w:noProof/>
        </w:rPr>
      </w:pPr>
      <w:hyperlink w:anchor="_Toc454785905" w:history="1">
        <w:r w:rsidR="00260B56" w:rsidRPr="005E21B4">
          <w:rPr>
            <w:rStyle w:val="ab"/>
            <w:noProof/>
          </w:rPr>
          <w:t>1.4.5.4</w:t>
        </w:r>
        <w:r w:rsidR="00260B56">
          <w:rPr>
            <w:noProof/>
          </w:rPr>
          <w:tab/>
        </w:r>
        <w:r w:rsidR="00260B56" w:rsidRPr="005E21B4">
          <w:rPr>
            <w:rStyle w:val="ab"/>
            <w:noProof/>
          </w:rPr>
          <w:t>getUnDeleteListByCusId</w:t>
        </w:r>
        <w:r w:rsidR="00260B5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0B56">
          <w:rPr>
            <w:noProof/>
            <w:webHidden/>
          </w:rPr>
          <w:instrText xml:space="preserve"> PAGEREF _Toc4547859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60B56"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260B56" w:rsidRDefault="006E3C5C">
      <w:pPr>
        <w:pStyle w:val="40"/>
        <w:tabs>
          <w:tab w:val="left" w:pos="2100"/>
          <w:tab w:val="right" w:leader="dot" w:pos="8296"/>
        </w:tabs>
        <w:rPr>
          <w:noProof/>
        </w:rPr>
      </w:pPr>
      <w:hyperlink w:anchor="_Toc454785906" w:history="1">
        <w:r w:rsidR="00260B56" w:rsidRPr="005E21B4">
          <w:rPr>
            <w:rStyle w:val="ab"/>
            <w:noProof/>
          </w:rPr>
          <w:t>1.4.5.5</w:t>
        </w:r>
        <w:r w:rsidR="00260B56">
          <w:rPr>
            <w:noProof/>
          </w:rPr>
          <w:tab/>
        </w:r>
        <w:r w:rsidR="00260B56" w:rsidRPr="005E21B4">
          <w:rPr>
            <w:rStyle w:val="ab"/>
            <w:noProof/>
          </w:rPr>
          <w:t>getUnDeleteByCusAndName</w:t>
        </w:r>
        <w:r w:rsidR="00260B5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0B56">
          <w:rPr>
            <w:noProof/>
            <w:webHidden/>
          </w:rPr>
          <w:instrText xml:space="preserve"> PAGEREF _Toc4547859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60B56"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260B56" w:rsidRDefault="006E3C5C">
      <w:pPr>
        <w:pStyle w:val="40"/>
        <w:tabs>
          <w:tab w:val="left" w:pos="2100"/>
          <w:tab w:val="right" w:leader="dot" w:pos="8296"/>
        </w:tabs>
        <w:rPr>
          <w:noProof/>
        </w:rPr>
      </w:pPr>
      <w:hyperlink w:anchor="_Toc454785907" w:history="1">
        <w:r w:rsidR="00260B56" w:rsidRPr="005E21B4">
          <w:rPr>
            <w:rStyle w:val="ab"/>
            <w:noProof/>
          </w:rPr>
          <w:t>1.4.5.6</w:t>
        </w:r>
        <w:r w:rsidR="00260B56">
          <w:rPr>
            <w:noProof/>
          </w:rPr>
          <w:tab/>
        </w:r>
        <w:r w:rsidR="00260B56" w:rsidRPr="005E21B4">
          <w:rPr>
            <w:rStyle w:val="ab"/>
            <w:noProof/>
          </w:rPr>
          <w:t>addCdnLog</w:t>
        </w:r>
        <w:r w:rsidR="00260B56" w:rsidRPr="005E21B4">
          <w:rPr>
            <w:rStyle w:val="ab"/>
            <w:rFonts w:hint="eastAsia"/>
            <w:noProof/>
          </w:rPr>
          <w:t>（操作</w:t>
        </w:r>
        <w:r w:rsidR="00260B56" w:rsidRPr="005E21B4">
          <w:rPr>
            <w:rStyle w:val="ab"/>
            <w:noProof/>
          </w:rPr>
          <w:t>CDN</w:t>
        </w:r>
        <w:r w:rsidR="00260B56" w:rsidRPr="005E21B4">
          <w:rPr>
            <w:rStyle w:val="ab"/>
            <w:rFonts w:hint="eastAsia"/>
            <w:noProof/>
          </w:rPr>
          <w:t>时调用）</w:t>
        </w:r>
        <w:r w:rsidR="00260B5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0B56">
          <w:rPr>
            <w:noProof/>
            <w:webHidden/>
          </w:rPr>
          <w:instrText xml:space="preserve"> PAGEREF _Toc4547859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60B56"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260B56" w:rsidRDefault="006E3C5C">
      <w:pPr>
        <w:pStyle w:val="40"/>
        <w:tabs>
          <w:tab w:val="left" w:pos="2100"/>
          <w:tab w:val="right" w:leader="dot" w:pos="8296"/>
        </w:tabs>
        <w:rPr>
          <w:noProof/>
        </w:rPr>
      </w:pPr>
      <w:hyperlink w:anchor="_Toc454785908" w:history="1">
        <w:r w:rsidR="00260B56" w:rsidRPr="005E21B4">
          <w:rPr>
            <w:rStyle w:val="ab"/>
            <w:noProof/>
          </w:rPr>
          <w:t>1.4.5.7</w:t>
        </w:r>
        <w:r w:rsidR="00260B56">
          <w:rPr>
            <w:noProof/>
          </w:rPr>
          <w:tab/>
        </w:r>
        <w:r w:rsidR="00260B56" w:rsidRPr="005E21B4">
          <w:rPr>
            <w:rStyle w:val="ab"/>
            <w:noProof/>
          </w:rPr>
          <w:t>addDnsLog</w:t>
        </w:r>
        <w:r w:rsidR="00260B56" w:rsidRPr="005E21B4">
          <w:rPr>
            <w:rStyle w:val="ab"/>
            <w:rFonts w:hint="eastAsia"/>
            <w:noProof/>
          </w:rPr>
          <w:t>（操作</w:t>
        </w:r>
        <w:r w:rsidR="00260B56" w:rsidRPr="005E21B4">
          <w:rPr>
            <w:rStyle w:val="ab"/>
            <w:noProof/>
          </w:rPr>
          <w:t>DNS</w:t>
        </w:r>
        <w:r w:rsidR="00260B56" w:rsidRPr="005E21B4">
          <w:rPr>
            <w:rStyle w:val="ab"/>
            <w:rFonts w:hint="eastAsia"/>
            <w:noProof/>
          </w:rPr>
          <w:t>时调用）</w:t>
        </w:r>
        <w:r w:rsidR="00260B5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0B56">
          <w:rPr>
            <w:noProof/>
            <w:webHidden/>
          </w:rPr>
          <w:instrText xml:space="preserve"> PAGEREF _Toc4547859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60B56"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260B56" w:rsidRDefault="006E3C5C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454785909" w:history="1">
        <w:r w:rsidR="00260B56" w:rsidRPr="005E21B4">
          <w:rPr>
            <w:rStyle w:val="ab"/>
            <w:noProof/>
          </w:rPr>
          <w:t>1.5</w:t>
        </w:r>
        <w:r w:rsidR="00260B56">
          <w:rPr>
            <w:noProof/>
          </w:rPr>
          <w:tab/>
        </w:r>
        <w:r w:rsidR="00260B56" w:rsidRPr="005E21B4">
          <w:rPr>
            <w:rStyle w:val="ab"/>
            <w:rFonts w:hint="eastAsia"/>
            <w:noProof/>
          </w:rPr>
          <w:t>增加计划任务</w:t>
        </w:r>
        <w:r w:rsidR="00260B5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0B56">
          <w:rPr>
            <w:noProof/>
            <w:webHidden/>
          </w:rPr>
          <w:instrText xml:space="preserve"> PAGEREF _Toc4547859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60B56"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260B56" w:rsidRDefault="006E3C5C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454785910" w:history="1">
        <w:r w:rsidR="00260B56" w:rsidRPr="005E21B4">
          <w:rPr>
            <w:rStyle w:val="ab"/>
            <w:noProof/>
          </w:rPr>
          <w:t>1.5.1</w:t>
        </w:r>
        <w:r w:rsidR="00260B56">
          <w:rPr>
            <w:noProof/>
          </w:rPr>
          <w:tab/>
        </w:r>
        <w:r w:rsidR="00260B56" w:rsidRPr="005E21B4">
          <w:rPr>
            <w:rStyle w:val="ab"/>
            <w:noProof/>
          </w:rPr>
          <w:t>CdnDetailGatherThread</w:t>
        </w:r>
        <w:r w:rsidR="00260B5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0B56">
          <w:rPr>
            <w:noProof/>
            <w:webHidden/>
          </w:rPr>
          <w:instrText xml:space="preserve"> PAGEREF _Toc4547859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60B56"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260B56" w:rsidRDefault="006E3C5C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454785911" w:history="1">
        <w:r w:rsidR="00260B56" w:rsidRPr="005E21B4">
          <w:rPr>
            <w:rStyle w:val="ab"/>
            <w:noProof/>
          </w:rPr>
          <w:t>1.5.2</w:t>
        </w:r>
        <w:r w:rsidR="00260B56">
          <w:rPr>
            <w:noProof/>
          </w:rPr>
          <w:tab/>
        </w:r>
        <w:r w:rsidR="00260B56" w:rsidRPr="005E21B4">
          <w:rPr>
            <w:rStyle w:val="ab"/>
            <w:noProof/>
          </w:rPr>
          <w:t>CdnDaySummaryThread</w:t>
        </w:r>
        <w:r w:rsidR="00260B5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0B56">
          <w:rPr>
            <w:noProof/>
            <w:webHidden/>
          </w:rPr>
          <w:instrText xml:space="preserve"> PAGEREF _Toc4547859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60B56"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:rsidR="00260B56" w:rsidRDefault="006E3C5C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454785912" w:history="1">
        <w:r w:rsidR="00260B56" w:rsidRPr="005E21B4">
          <w:rPr>
            <w:rStyle w:val="ab"/>
            <w:noProof/>
          </w:rPr>
          <w:t>1.5.3</w:t>
        </w:r>
        <w:r w:rsidR="00260B56">
          <w:rPr>
            <w:noProof/>
          </w:rPr>
          <w:tab/>
        </w:r>
        <w:r w:rsidR="00260B56" w:rsidRPr="005E21B4">
          <w:rPr>
            <w:rStyle w:val="ab"/>
            <w:noProof/>
          </w:rPr>
          <w:t>CdnWeekSummaryThread</w:t>
        </w:r>
        <w:r w:rsidR="00260B5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0B56">
          <w:rPr>
            <w:noProof/>
            <w:webHidden/>
          </w:rPr>
          <w:instrText xml:space="preserve"> PAGEREF _Toc4547859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60B56"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:rsidR="00260B56" w:rsidRDefault="006E3C5C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454785913" w:history="1">
        <w:r w:rsidR="00260B56" w:rsidRPr="005E21B4">
          <w:rPr>
            <w:rStyle w:val="ab"/>
            <w:noProof/>
          </w:rPr>
          <w:t>1.5.4</w:t>
        </w:r>
        <w:r w:rsidR="00260B56">
          <w:rPr>
            <w:noProof/>
          </w:rPr>
          <w:tab/>
        </w:r>
        <w:r w:rsidR="00260B56" w:rsidRPr="005E21B4">
          <w:rPr>
            <w:rStyle w:val="ab"/>
            <w:noProof/>
          </w:rPr>
          <w:t>CdnMonthSummaryThread</w:t>
        </w:r>
        <w:r w:rsidR="00260B5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0B56">
          <w:rPr>
            <w:noProof/>
            <w:webHidden/>
          </w:rPr>
          <w:instrText xml:space="preserve"> PAGEREF _Toc4547859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60B56"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:rsidR="00260B56" w:rsidRDefault="006E3C5C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454785914" w:history="1">
        <w:r w:rsidR="00260B56" w:rsidRPr="005E21B4">
          <w:rPr>
            <w:rStyle w:val="ab"/>
            <w:noProof/>
          </w:rPr>
          <w:t>1.5.5</w:t>
        </w:r>
        <w:r w:rsidR="00260B56">
          <w:rPr>
            <w:noProof/>
          </w:rPr>
          <w:tab/>
        </w:r>
        <w:r w:rsidR="00260B56" w:rsidRPr="005E21B4">
          <w:rPr>
            <w:rStyle w:val="ab"/>
            <w:noProof/>
          </w:rPr>
          <w:t>CdnRefreshObjThread</w:t>
        </w:r>
        <w:r w:rsidR="00260B5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0B56">
          <w:rPr>
            <w:noProof/>
            <w:webHidden/>
          </w:rPr>
          <w:instrText xml:space="preserve"> PAGEREF _Toc4547859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60B56"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:rsidR="00260B56" w:rsidRDefault="006E3C5C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454785915" w:history="1">
        <w:r w:rsidR="00260B56" w:rsidRPr="005E21B4">
          <w:rPr>
            <w:rStyle w:val="ab"/>
            <w:noProof/>
          </w:rPr>
          <w:t>1.5.6</w:t>
        </w:r>
        <w:r w:rsidR="00260B56">
          <w:rPr>
            <w:noProof/>
          </w:rPr>
          <w:tab/>
        </w:r>
        <w:r w:rsidR="00260B56" w:rsidRPr="005E21B4">
          <w:rPr>
            <w:rStyle w:val="ab"/>
            <w:noProof/>
          </w:rPr>
          <w:t>CdnRefreshBucketThread</w:t>
        </w:r>
        <w:r w:rsidR="00260B5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60B56">
          <w:rPr>
            <w:noProof/>
            <w:webHidden/>
          </w:rPr>
          <w:instrText xml:space="preserve"> PAGEREF _Toc4547859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60B56"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:rsidR="004F44B5" w:rsidRDefault="006E3C5C" w:rsidP="00B33EAE">
      <w:r>
        <w:fldChar w:fldCharType="end"/>
      </w:r>
    </w:p>
    <w:p w:rsidR="00B33EAE" w:rsidRDefault="00B33EAE" w:rsidP="00373EDE">
      <w:pPr>
        <w:pStyle w:val="2"/>
        <w:pageBreakBefore/>
        <w:spacing w:line="415" w:lineRule="auto"/>
        <w:ind w:left="578" w:hanging="578"/>
      </w:pPr>
      <w:bookmarkStart w:id="4" w:name="_Toc454785822"/>
      <w:r>
        <w:rPr>
          <w:rFonts w:hint="eastAsia"/>
        </w:rPr>
        <w:lastRenderedPageBreak/>
        <w:t>业务分析</w:t>
      </w:r>
      <w:bookmarkEnd w:id="4"/>
    </w:p>
    <w:p w:rsidR="00FD060F" w:rsidRPr="00FD060F" w:rsidRDefault="00B33EAE" w:rsidP="00FD060F">
      <w:pPr>
        <w:pStyle w:val="3"/>
      </w:pPr>
      <w:bookmarkStart w:id="5" w:name="_Toc454785823"/>
      <w:r>
        <w:rPr>
          <w:rFonts w:hint="eastAsia"/>
        </w:rPr>
        <w:t>概述</w:t>
      </w:r>
      <w:bookmarkEnd w:id="5"/>
    </w:p>
    <w:p w:rsidR="00FD060F" w:rsidRDefault="00145412" w:rsidP="00E41C05">
      <w:r>
        <w:rPr>
          <w:rFonts w:hint="eastAsia"/>
        </w:rPr>
        <w:tab/>
      </w:r>
      <w:r>
        <w:rPr>
          <w:rFonts w:hint="eastAsia"/>
        </w:rPr>
        <w:t>易云</w:t>
      </w:r>
      <w:r>
        <w:t>对象存储</w:t>
      </w:r>
      <w:r w:rsidR="00D75317">
        <w:rPr>
          <w:rFonts w:hint="eastAsia"/>
        </w:rPr>
        <w:t>提供针对</w:t>
      </w:r>
      <w:r w:rsidR="00D75317">
        <w:rPr>
          <w:rFonts w:hint="eastAsia"/>
        </w:rPr>
        <w:t>bucket</w:t>
      </w:r>
      <w:r w:rsidR="00D75317">
        <w:rPr>
          <w:rFonts w:hint="eastAsia"/>
        </w:rPr>
        <w:t>的</w:t>
      </w:r>
      <w:r w:rsidR="00D75317">
        <w:rPr>
          <w:rFonts w:hint="eastAsia"/>
        </w:rPr>
        <w:t>CDN</w:t>
      </w:r>
      <w:r w:rsidR="00D75317">
        <w:rPr>
          <w:rFonts w:hint="eastAsia"/>
        </w:rPr>
        <w:t>加速服务，</w:t>
      </w:r>
      <w:r w:rsidR="006E524F">
        <w:rPr>
          <w:rFonts w:hint="eastAsia"/>
        </w:rPr>
        <w:t>bucket</w:t>
      </w:r>
      <w:r w:rsidR="006E524F">
        <w:rPr>
          <w:rFonts w:hint="eastAsia"/>
        </w:rPr>
        <w:t>开启加速服务后</w:t>
      </w:r>
      <w:r w:rsidR="00063ADF">
        <w:rPr>
          <w:rFonts w:hint="eastAsia"/>
        </w:rPr>
        <w:t>，</w:t>
      </w:r>
      <w:r w:rsidR="006E524F">
        <w:rPr>
          <w:rFonts w:hint="eastAsia"/>
        </w:rPr>
        <w:t>默认获取的</w:t>
      </w:r>
      <w:r w:rsidR="006E524F">
        <w:rPr>
          <w:rFonts w:hint="eastAsia"/>
        </w:rPr>
        <w:t>object</w:t>
      </w:r>
      <w:r w:rsidR="006E524F">
        <w:rPr>
          <w:rFonts w:hint="eastAsia"/>
        </w:rPr>
        <w:t>的地址均为</w:t>
      </w:r>
      <w:r w:rsidR="006E524F">
        <w:rPr>
          <w:rFonts w:hint="eastAsia"/>
        </w:rPr>
        <w:t>CDN</w:t>
      </w:r>
      <w:r w:rsidR="006E524F">
        <w:rPr>
          <w:rFonts w:hint="eastAsia"/>
        </w:rPr>
        <w:t>加速后的地址。</w:t>
      </w:r>
      <w:r w:rsidR="002A474E">
        <w:rPr>
          <w:rFonts w:hint="eastAsia"/>
        </w:rPr>
        <w:t>根据实际需要，</w:t>
      </w:r>
      <w:r w:rsidR="002A474E">
        <w:rPr>
          <w:rFonts w:hint="eastAsia"/>
        </w:rPr>
        <w:t>cdn</w:t>
      </w:r>
      <w:r w:rsidR="002A474E">
        <w:rPr>
          <w:rFonts w:hint="eastAsia"/>
        </w:rPr>
        <w:t>加速后的地址不能直接暴露给用户，因此需要</w:t>
      </w:r>
      <w:r w:rsidR="00543208">
        <w:rPr>
          <w:rFonts w:hint="eastAsia"/>
        </w:rPr>
        <w:t>通过</w:t>
      </w:r>
      <w:r w:rsidR="00543208">
        <w:rPr>
          <w:rFonts w:hint="eastAsia"/>
        </w:rPr>
        <w:t>DNS</w:t>
      </w:r>
      <w:r w:rsidR="00543208">
        <w:rPr>
          <w:rFonts w:hint="eastAsia"/>
        </w:rPr>
        <w:t>供应商将</w:t>
      </w:r>
      <w:r w:rsidR="00543208">
        <w:rPr>
          <w:rFonts w:hint="eastAsia"/>
        </w:rPr>
        <w:t>cdn</w:t>
      </w:r>
      <w:r w:rsidR="00543208">
        <w:rPr>
          <w:rFonts w:hint="eastAsia"/>
        </w:rPr>
        <w:t>加速后的地址绑定到我们提供的地址上，展示给用户使用。</w:t>
      </w:r>
    </w:p>
    <w:p w:rsidR="006A39B3" w:rsidRDefault="006A39B3" w:rsidP="00E41C05">
      <w:r>
        <w:rPr>
          <w:rFonts w:hint="eastAsia"/>
        </w:rPr>
        <w:tab/>
      </w:r>
      <w:r w:rsidR="00C5105F">
        <w:rPr>
          <w:rFonts w:hint="eastAsia"/>
        </w:rPr>
        <w:t>用户设置防盗链功能后需要与</w:t>
      </w:r>
      <w:r w:rsidR="00C5105F">
        <w:rPr>
          <w:rFonts w:hint="eastAsia"/>
        </w:rPr>
        <w:t>CDN</w:t>
      </w:r>
      <w:r w:rsidR="00C5105F">
        <w:rPr>
          <w:rFonts w:hint="eastAsia"/>
        </w:rPr>
        <w:t>功能进行对接，</w:t>
      </w:r>
      <w:r w:rsidR="00307004">
        <w:rPr>
          <w:rFonts w:hint="eastAsia"/>
        </w:rPr>
        <w:t>将白名单服务同步到</w:t>
      </w:r>
      <w:r w:rsidR="00307004">
        <w:rPr>
          <w:rFonts w:hint="eastAsia"/>
        </w:rPr>
        <w:t>CDN</w:t>
      </w:r>
      <w:r w:rsidR="00307004">
        <w:rPr>
          <w:rFonts w:hint="eastAsia"/>
        </w:rPr>
        <w:t>供应商处。</w:t>
      </w:r>
    </w:p>
    <w:p w:rsidR="00175904" w:rsidRDefault="003547E2" w:rsidP="00E41C05">
      <w:r>
        <w:rPr>
          <w:rFonts w:hint="eastAsia"/>
        </w:rPr>
        <w:tab/>
      </w:r>
      <w:r>
        <w:rPr>
          <w:rFonts w:hint="eastAsia"/>
        </w:rPr>
        <w:t>用户开启</w:t>
      </w:r>
      <w:r>
        <w:rPr>
          <w:rFonts w:hint="eastAsia"/>
        </w:rPr>
        <w:t>CDN</w:t>
      </w:r>
      <w:r>
        <w:rPr>
          <w:rFonts w:hint="eastAsia"/>
        </w:rPr>
        <w:t>加速功能后，以下过程产生的流量将对用户进行计费：</w:t>
      </w:r>
    </w:p>
    <w:p w:rsidR="003547E2" w:rsidRDefault="003547E2" w:rsidP="00E41C05">
      <w:r>
        <w:rPr>
          <w:rFonts w:hint="eastAsia"/>
        </w:rPr>
        <w:tab/>
      </w:r>
      <w:r>
        <w:rPr>
          <w:rFonts w:hint="eastAsia"/>
        </w:rPr>
        <w:t>①、</w:t>
      </w:r>
      <w:r>
        <w:t>用户</w:t>
      </w:r>
      <w:r>
        <w:rPr>
          <w:rFonts w:hint="eastAsia"/>
        </w:rPr>
        <w:t>从</w:t>
      </w:r>
      <w:r>
        <w:t>cache</w:t>
      </w:r>
      <w:r>
        <w:t>节点获取数据时候的</w:t>
      </w:r>
      <w:r>
        <w:t>CDN</w:t>
      </w:r>
      <w:r>
        <w:rPr>
          <w:rFonts w:hint="eastAsia"/>
        </w:rPr>
        <w:t>下载</w:t>
      </w:r>
      <w:r>
        <w:t>流量</w:t>
      </w:r>
      <w:r w:rsidR="00421570">
        <w:rPr>
          <w:rFonts w:hint="eastAsia"/>
        </w:rPr>
        <w:t>，</w:t>
      </w:r>
      <w:r w:rsidR="00333B5A">
        <w:rPr>
          <w:rFonts w:hint="eastAsia"/>
        </w:rPr>
        <w:t>由</w:t>
      </w:r>
      <w:r w:rsidR="00421570">
        <w:t>CDN</w:t>
      </w:r>
      <w:r w:rsidR="00421570">
        <w:rPr>
          <w:rFonts w:hint="eastAsia"/>
        </w:rPr>
        <w:t>供应商</w:t>
      </w:r>
      <w:r w:rsidR="00421570">
        <w:t>接口获取</w:t>
      </w:r>
      <w:r>
        <w:rPr>
          <w:rFonts w:hint="eastAsia"/>
        </w:rPr>
        <w:t>。</w:t>
      </w:r>
    </w:p>
    <w:p w:rsidR="003547E2" w:rsidRDefault="003547E2" w:rsidP="00E41C05">
      <w:r>
        <w:rPr>
          <w:rFonts w:hint="eastAsia"/>
        </w:rPr>
        <w:tab/>
      </w:r>
      <w:r>
        <w:rPr>
          <w:rFonts w:hint="eastAsia"/>
        </w:rPr>
        <w:t>②、</w:t>
      </w:r>
      <w:r>
        <w:rPr>
          <w:rFonts w:hint="eastAsia"/>
        </w:rPr>
        <w:t>cache</w:t>
      </w:r>
      <w:r>
        <w:t>节点从对象存储服务获取</w:t>
      </w:r>
      <w:r>
        <w:rPr>
          <w:rFonts w:hint="eastAsia"/>
        </w:rPr>
        <w:t>源</w:t>
      </w:r>
      <w:r>
        <w:t>数据的回源流量</w:t>
      </w:r>
      <w:r w:rsidR="00421570">
        <w:rPr>
          <w:rFonts w:hint="eastAsia"/>
        </w:rPr>
        <w:t>，</w:t>
      </w:r>
      <w:r w:rsidR="00333B5A">
        <w:rPr>
          <w:rFonts w:hint="eastAsia"/>
        </w:rPr>
        <w:t>由</w:t>
      </w:r>
      <w:r w:rsidR="00421570">
        <w:t>CDN</w:t>
      </w:r>
      <w:r w:rsidR="00421570">
        <w:rPr>
          <w:rFonts w:hint="eastAsia"/>
        </w:rPr>
        <w:t>供应商</w:t>
      </w:r>
      <w:r w:rsidR="00421570">
        <w:t>接口获取</w:t>
      </w:r>
      <w:r>
        <w:t>。</w:t>
      </w:r>
    </w:p>
    <w:p w:rsidR="003547E2" w:rsidRDefault="005F21E1" w:rsidP="00E41C05">
      <w:r>
        <w:rPr>
          <w:rFonts w:hint="eastAsia"/>
        </w:rPr>
        <w:tab/>
        <w:t>CDN</w:t>
      </w:r>
      <w:r>
        <w:rPr>
          <w:rFonts w:hint="eastAsia"/>
        </w:rPr>
        <w:t>下载流量为新增的计费项目</w:t>
      </w:r>
      <w:r w:rsidR="00421570">
        <w:rPr>
          <w:rFonts w:hint="eastAsia"/>
        </w:rPr>
        <w:t>，由；</w:t>
      </w:r>
      <w:r w:rsidR="00AB48B2">
        <w:rPr>
          <w:rFonts w:hint="eastAsia"/>
        </w:rPr>
        <w:t>回源流量</w:t>
      </w:r>
      <w:r w:rsidR="00FA6324">
        <w:rPr>
          <w:rFonts w:hint="eastAsia"/>
        </w:rPr>
        <w:t>为</w:t>
      </w:r>
      <w:r w:rsidR="00DB65D1">
        <w:rPr>
          <w:rFonts w:hint="eastAsia"/>
        </w:rPr>
        <w:t>对象存储服务</w:t>
      </w:r>
      <w:r w:rsidR="00FA6324">
        <w:rPr>
          <w:rFonts w:hint="eastAsia"/>
        </w:rPr>
        <w:t>的普通</w:t>
      </w:r>
      <w:r w:rsidR="00DB65D1">
        <w:rPr>
          <w:rFonts w:hint="eastAsia"/>
        </w:rPr>
        <w:t>下载流量。</w:t>
      </w:r>
      <w:r w:rsidR="00603833">
        <w:rPr>
          <w:rFonts w:hint="eastAsia"/>
        </w:rPr>
        <w:t>1.1</w:t>
      </w:r>
      <w:r w:rsidR="00603833">
        <w:rPr>
          <w:rFonts w:hint="eastAsia"/>
        </w:rPr>
        <w:t>版本所有需要统计的流量数据包括：</w:t>
      </w:r>
    </w:p>
    <w:p w:rsidR="00603833" w:rsidRDefault="00603833" w:rsidP="00E41C05">
      <w:r>
        <w:rPr>
          <w:rFonts w:hint="eastAsia"/>
        </w:rPr>
        <w:tab/>
      </w:r>
      <w:r>
        <w:rPr>
          <w:rFonts w:hint="eastAsia"/>
        </w:rPr>
        <w:t>①、流入</w:t>
      </w:r>
      <w:r>
        <w:t>流量（上传流量）</w:t>
      </w:r>
    </w:p>
    <w:p w:rsidR="00603833" w:rsidRDefault="00603833" w:rsidP="00E41C05">
      <w:r>
        <w:rPr>
          <w:rFonts w:hint="eastAsia"/>
        </w:rPr>
        <w:tab/>
      </w:r>
      <w:r>
        <w:rPr>
          <w:rFonts w:hint="eastAsia"/>
        </w:rPr>
        <w:t>②</w:t>
      </w:r>
      <w:r w:rsidR="00357403">
        <w:rPr>
          <w:rFonts w:hint="eastAsia"/>
        </w:rPr>
        <w:t>、流出</w:t>
      </w:r>
      <w:r w:rsidR="00357403">
        <w:t>流量（下载流量）</w:t>
      </w:r>
    </w:p>
    <w:p w:rsidR="00603833" w:rsidRDefault="00603833" w:rsidP="00E41C05">
      <w:r>
        <w:rPr>
          <w:rFonts w:hint="eastAsia"/>
        </w:rPr>
        <w:tab/>
      </w:r>
      <w:r>
        <w:rPr>
          <w:rFonts w:hint="eastAsia"/>
        </w:rPr>
        <w:t>③</w:t>
      </w:r>
      <w:r w:rsidR="00357403">
        <w:rPr>
          <w:rFonts w:hint="eastAsia"/>
        </w:rPr>
        <w:t>、</w:t>
      </w:r>
      <w:r w:rsidR="00357403">
        <w:t>CDN</w:t>
      </w:r>
      <w:r w:rsidR="00357403">
        <w:t>下载</w:t>
      </w:r>
      <w:r w:rsidR="00357403">
        <w:rPr>
          <w:rFonts w:hint="eastAsia"/>
        </w:rPr>
        <w:t>流量</w:t>
      </w:r>
    </w:p>
    <w:p w:rsidR="00603833" w:rsidRDefault="00603833" w:rsidP="00E41C05">
      <w:r>
        <w:rPr>
          <w:rFonts w:hint="eastAsia"/>
        </w:rPr>
        <w:tab/>
      </w:r>
      <w:r>
        <w:rPr>
          <w:rFonts w:hint="eastAsia"/>
        </w:rPr>
        <w:t>④</w:t>
      </w:r>
      <w:r w:rsidR="00357403">
        <w:rPr>
          <w:rFonts w:hint="eastAsia"/>
        </w:rPr>
        <w:t>、</w:t>
      </w:r>
      <w:r w:rsidR="00357403">
        <w:t>CDN</w:t>
      </w:r>
      <w:r w:rsidR="00357403" w:rsidRPr="009A6506">
        <w:rPr>
          <w:rFonts w:hint="eastAsia"/>
        </w:rPr>
        <w:t>回源</w:t>
      </w:r>
      <w:r w:rsidR="00357403" w:rsidRPr="009A6506">
        <w:t>流量</w:t>
      </w:r>
      <w:r w:rsidR="009A6506">
        <w:rPr>
          <w:rFonts w:hint="eastAsia"/>
        </w:rPr>
        <w:t>（暂无</w:t>
      </w:r>
      <w:r w:rsidR="005B62D2">
        <w:rPr>
          <w:rFonts w:hint="eastAsia"/>
        </w:rPr>
        <w:t>法分离</w:t>
      </w:r>
      <w:r w:rsidR="009A6506">
        <w:rPr>
          <w:rFonts w:hint="eastAsia"/>
        </w:rPr>
        <w:t>）</w:t>
      </w:r>
    </w:p>
    <w:p w:rsidR="00603833" w:rsidRDefault="00603833" w:rsidP="00E41C05">
      <w:r>
        <w:rPr>
          <w:rFonts w:hint="eastAsia"/>
        </w:rPr>
        <w:tab/>
      </w:r>
      <w:r>
        <w:rPr>
          <w:rFonts w:hint="eastAsia"/>
        </w:rPr>
        <w:t>⑤</w:t>
      </w:r>
      <w:r w:rsidR="00357403">
        <w:rPr>
          <w:rFonts w:hint="eastAsia"/>
        </w:rPr>
        <w:t>、内网</w:t>
      </w:r>
      <w:r w:rsidR="00357403">
        <w:t>流入流量</w:t>
      </w:r>
      <w:r w:rsidR="009A6506">
        <w:rPr>
          <w:rFonts w:hint="eastAsia"/>
        </w:rPr>
        <w:t>（暂无）</w:t>
      </w:r>
    </w:p>
    <w:p w:rsidR="00603833" w:rsidRDefault="00603833" w:rsidP="00E41C05">
      <w:r>
        <w:rPr>
          <w:rFonts w:hint="eastAsia"/>
        </w:rPr>
        <w:tab/>
      </w:r>
      <w:r>
        <w:rPr>
          <w:rFonts w:hint="eastAsia"/>
        </w:rPr>
        <w:t>⑥</w:t>
      </w:r>
      <w:r w:rsidR="00357403">
        <w:rPr>
          <w:rFonts w:hint="eastAsia"/>
        </w:rPr>
        <w:t>、内网</w:t>
      </w:r>
      <w:r w:rsidR="00357403">
        <w:t>流出流量</w:t>
      </w:r>
      <w:r w:rsidR="009A6506">
        <w:rPr>
          <w:rFonts w:hint="eastAsia"/>
        </w:rPr>
        <w:t>（暂无）</w:t>
      </w:r>
    </w:p>
    <w:p w:rsidR="003547E2" w:rsidRDefault="005E4062" w:rsidP="00E41C05">
      <w:r>
        <w:rPr>
          <w:rFonts w:hint="eastAsia"/>
        </w:rPr>
        <w:tab/>
      </w:r>
      <w:r>
        <w:rPr>
          <w:rFonts w:hint="eastAsia"/>
        </w:rPr>
        <w:t>新版</w:t>
      </w:r>
      <w:r>
        <w:rPr>
          <w:rFonts w:hint="eastAsia"/>
        </w:rPr>
        <w:t>ECSC</w:t>
      </w:r>
      <w:r>
        <w:rPr>
          <w:rFonts w:hint="eastAsia"/>
        </w:rPr>
        <w:t>需体现</w:t>
      </w:r>
      <w:r>
        <w:rPr>
          <w:rFonts w:hint="eastAsia"/>
        </w:rPr>
        <w:t>CDN</w:t>
      </w:r>
      <w:r>
        <w:rPr>
          <w:rFonts w:hint="eastAsia"/>
        </w:rPr>
        <w:t>加速流量，</w:t>
      </w:r>
      <w:r w:rsidR="00373F08">
        <w:rPr>
          <w:rFonts w:hint="eastAsia"/>
        </w:rPr>
        <w:t>规则</w:t>
      </w:r>
      <w:r w:rsidR="00373F08">
        <w:t>展现与</w:t>
      </w:r>
      <w:r w:rsidR="00373F08">
        <w:t>“</w:t>
      </w:r>
      <w:r w:rsidR="00373F08" w:rsidRPr="009A6506">
        <w:rPr>
          <w:rFonts w:hint="eastAsia"/>
        </w:rPr>
        <w:t>下载</w:t>
      </w:r>
      <w:r w:rsidR="00373F08" w:rsidRPr="009A6506">
        <w:t>流量</w:t>
      </w:r>
      <w:r w:rsidR="00373F08">
        <w:t>”</w:t>
      </w:r>
      <w:r w:rsidR="00373F08">
        <w:t>一致</w:t>
      </w:r>
      <w:r w:rsidR="009A6506">
        <w:rPr>
          <w:rFonts w:hint="eastAsia"/>
        </w:rPr>
        <w:t>，两者各自展示，无联系</w:t>
      </w:r>
      <w:r w:rsidR="00373F08">
        <w:rPr>
          <w:rFonts w:hint="eastAsia"/>
        </w:rPr>
        <w:t>。</w:t>
      </w:r>
    </w:p>
    <w:p w:rsidR="004F48B2" w:rsidRDefault="004F48B2" w:rsidP="00E41C05">
      <w:r>
        <w:rPr>
          <w:rFonts w:hint="eastAsia"/>
        </w:rPr>
        <w:tab/>
      </w:r>
      <w:r>
        <w:rPr>
          <w:rFonts w:hint="eastAsia"/>
        </w:rPr>
        <w:t>用户上传</w:t>
      </w:r>
      <w:r w:rsidRPr="00B07880">
        <w:rPr>
          <w:rFonts w:hint="eastAsia"/>
        </w:rPr>
        <w:t>同名文件</w:t>
      </w:r>
      <w:r>
        <w:rPr>
          <w:rFonts w:hint="eastAsia"/>
        </w:rPr>
        <w:t>或删除该文件时，调用</w:t>
      </w:r>
      <w:r>
        <w:t>CDN</w:t>
      </w:r>
      <w:r>
        <w:rPr>
          <w:rFonts w:hint="eastAsia"/>
        </w:rPr>
        <w:t>供应商</w:t>
      </w:r>
      <w:r>
        <w:t>的刷新</w:t>
      </w:r>
      <w:r>
        <w:rPr>
          <w:rFonts w:hint="eastAsia"/>
        </w:rPr>
        <w:t>功能</w:t>
      </w:r>
      <w:r>
        <w:t>，</w:t>
      </w:r>
      <w:r>
        <w:rPr>
          <w:rFonts w:hint="eastAsia"/>
        </w:rPr>
        <w:t>将</w:t>
      </w:r>
      <w:r>
        <w:t>cache</w:t>
      </w:r>
      <w:r>
        <w:t>节点内的该文件</w:t>
      </w:r>
      <w:r>
        <w:rPr>
          <w:rFonts w:hint="eastAsia"/>
        </w:rPr>
        <w:t>清空</w:t>
      </w:r>
      <w:r>
        <w:t>。</w:t>
      </w:r>
    </w:p>
    <w:p w:rsidR="00633361" w:rsidRDefault="00BD72CB" w:rsidP="00633361">
      <w:pPr>
        <w:pStyle w:val="3"/>
      </w:pPr>
      <w:bookmarkStart w:id="6" w:name="_Toc454785824"/>
      <w:r>
        <w:rPr>
          <w:rFonts w:hint="eastAsia"/>
        </w:rPr>
        <w:t>域名</w:t>
      </w:r>
      <w:r w:rsidR="00633361">
        <w:rPr>
          <w:rFonts w:hint="eastAsia"/>
        </w:rPr>
        <w:t>状态分析</w:t>
      </w:r>
      <w:bookmarkEnd w:id="6"/>
    </w:p>
    <w:p w:rsidR="00053812" w:rsidRDefault="003F1AD1" w:rsidP="00E41C05">
      <w:r>
        <w:rPr>
          <w:rFonts w:hint="eastAsia"/>
        </w:rPr>
        <w:tab/>
      </w:r>
      <w:r w:rsidRPr="001D369B">
        <w:rPr>
          <w:rFonts w:hint="eastAsia"/>
          <w:b/>
        </w:rPr>
        <w:t>此文档主要分析了网宿和</w:t>
      </w:r>
      <w:bookmarkStart w:id="7" w:name="4293"/>
      <w:r w:rsidRPr="001D369B">
        <w:rPr>
          <w:rFonts w:hint="eastAsia"/>
          <w:b/>
        </w:rPr>
        <w:t>UpYun</w:t>
      </w:r>
      <w:r w:rsidRPr="001D369B">
        <w:rPr>
          <w:rFonts w:hint="eastAsia"/>
          <w:b/>
        </w:rPr>
        <w:t>两家供应商的</w:t>
      </w:r>
      <w:r w:rsidRPr="001D369B">
        <w:rPr>
          <w:rFonts w:hint="eastAsia"/>
          <w:b/>
        </w:rPr>
        <w:t>API</w:t>
      </w:r>
      <w:r w:rsidRPr="001D369B">
        <w:rPr>
          <w:rFonts w:hint="eastAsia"/>
          <w:b/>
        </w:rPr>
        <w:t>，并尽可能将其封装起来</w:t>
      </w:r>
      <w:r>
        <w:rPr>
          <w:rFonts w:hint="eastAsia"/>
        </w:rPr>
        <w:t>。</w:t>
      </w:r>
      <w:bookmarkEnd w:id="7"/>
    </w:p>
    <w:p w:rsidR="00053812" w:rsidRDefault="003F1AD1" w:rsidP="00E41C05">
      <w:r>
        <w:rPr>
          <w:rFonts w:hint="eastAsia"/>
        </w:rPr>
        <w:t>网宿</w:t>
      </w:r>
      <w:r w:rsidR="008F2330">
        <w:rPr>
          <w:rFonts w:hint="eastAsia"/>
        </w:rPr>
        <w:t>CDN</w:t>
      </w:r>
      <w:r w:rsidR="00BD72CB">
        <w:rPr>
          <w:rFonts w:hint="eastAsia"/>
        </w:rPr>
        <w:t>域名</w:t>
      </w:r>
      <w:r w:rsidR="00B25585">
        <w:rPr>
          <w:rFonts w:hint="eastAsia"/>
        </w:rPr>
        <w:t>状态</w:t>
      </w:r>
      <w:r w:rsidR="007D6912">
        <w:rPr>
          <w:rFonts w:hint="eastAsia"/>
        </w:rPr>
        <w:t>分析</w:t>
      </w:r>
      <w:r w:rsidR="00053812">
        <w:rPr>
          <w:rFonts w:hint="eastAsia"/>
        </w:rPr>
        <w:t>：</w:t>
      </w:r>
    </w:p>
    <w:p w:rsidR="007D6912" w:rsidRDefault="007D6912" w:rsidP="00E41C05">
      <w:r>
        <w:rPr>
          <w:rFonts w:hint="eastAsia"/>
        </w:rPr>
        <w:tab/>
      </w:r>
      <w:r w:rsidR="00045AD8">
        <w:rPr>
          <w:rFonts w:hint="eastAsia"/>
        </w:rPr>
        <w:t>经过实际验证</w:t>
      </w:r>
      <w:r>
        <w:rPr>
          <w:rFonts w:hint="eastAsia"/>
        </w:rPr>
        <w:t>，在做下面的操作时，加速域名的状态改变如下：</w:t>
      </w:r>
    </w:p>
    <w:p w:rsidR="00053812" w:rsidRDefault="00053812" w:rsidP="00053812">
      <w:r>
        <w:rPr>
          <w:rFonts w:hint="eastAsia"/>
        </w:rPr>
        <w:tab/>
        <w:t>CDN</w:t>
      </w:r>
      <w:r>
        <w:rPr>
          <w:rFonts w:hint="eastAsia"/>
        </w:rPr>
        <w:t>加速域名状态：</w:t>
      </w:r>
      <w:r w:rsidRPr="00756C1A">
        <w:t>&lt;status&gt;{Deployed or InProgress}&lt;/status&gt;</w:t>
      </w:r>
      <w:r w:rsidRPr="00756C1A">
        <w:br/>
      </w:r>
      <w:r>
        <w:rPr>
          <w:rFonts w:hint="eastAsia"/>
        </w:rPr>
        <w:tab/>
      </w:r>
      <w:r w:rsidRPr="003A04D8">
        <w:t>Deployed</w:t>
      </w:r>
      <w:r w:rsidRPr="003A04D8">
        <w:rPr>
          <w:rFonts w:hint="eastAsia"/>
        </w:rPr>
        <w:t>（已完成）；</w:t>
      </w:r>
      <w:r w:rsidRPr="003A04D8">
        <w:t>InProgress</w:t>
      </w:r>
      <w:r w:rsidRPr="003A04D8">
        <w:rPr>
          <w:rFonts w:hint="eastAsia"/>
        </w:rPr>
        <w:t>（创建中）</w:t>
      </w:r>
    </w:p>
    <w:p w:rsidR="00053812" w:rsidRDefault="00053812" w:rsidP="00053812">
      <w:r>
        <w:rPr>
          <w:rFonts w:hint="eastAsia"/>
        </w:rPr>
        <w:tab/>
      </w:r>
      <w:r>
        <w:rPr>
          <w:rFonts w:hint="eastAsia"/>
        </w:rPr>
        <w:t>是否激活：</w:t>
      </w:r>
      <w:r w:rsidRPr="00756C1A">
        <w:t>&lt;enabled&gt;{true or false}&lt;/enabled&gt;</w:t>
      </w:r>
    </w:p>
    <w:p w:rsidR="00053812" w:rsidRDefault="00053812" w:rsidP="00053812">
      <w:r>
        <w:rPr>
          <w:rFonts w:hint="eastAsia"/>
        </w:rPr>
        <w:t>加速域名创建过程：</w:t>
      </w:r>
    </w:p>
    <w:p w:rsidR="00053812" w:rsidRDefault="00053812" w:rsidP="00053812">
      <w:r>
        <w:rPr>
          <w:rFonts w:hint="eastAsia"/>
        </w:rPr>
        <w:tab/>
      </w:r>
      <w:r>
        <w:rPr>
          <w:rFonts w:hint="eastAsia"/>
        </w:rPr>
        <w:t>①</w:t>
      </w:r>
      <w:r w:rsidR="00893CBC">
        <w:rPr>
          <w:rFonts w:hint="eastAsia"/>
        </w:rPr>
        <w:t>、</w:t>
      </w:r>
      <w:r w:rsidR="006D09C8" w:rsidRPr="00756C1A">
        <w:t>enabled</w:t>
      </w:r>
      <w:r w:rsidR="006D09C8">
        <w:rPr>
          <w:rFonts w:hint="eastAsia"/>
        </w:rPr>
        <w:t>设为</w:t>
      </w:r>
      <w:r w:rsidR="006D09C8">
        <w:rPr>
          <w:rFonts w:hint="eastAsia"/>
        </w:rPr>
        <w:t>true</w:t>
      </w:r>
    </w:p>
    <w:p w:rsidR="006D09C8" w:rsidRDefault="006D09C8" w:rsidP="00053812">
      <w:r>
        <w:rPr>
          <w:rFonts w:hint="eastAsia"/>
        </w:rPr>
        <w:tab/>
      </w:r>
      <w:r>
        <w:rPr>
          <w:rFonts w:hint="eastAsia"/>
        </w:rPr>
        <w:t>②</w:t>
      </w:r>
      <w:r w:rsidR="00893CBC">
        <w:rPr>
          <w:rFonts w:hint="eastAsia"/>
        </w:rPr>
        <w:t>、</w:t>
      </w:r>
      <w:r w:rsidRPr="00756C1A">
        <w:t>status</w:t>
      </w:r>
      <w:r>
        <w:rPr>
          <w:rFonts w:hint="eastAsia"/>
        </w:rPr>
        <w:t>置为</w:t>
      </w:r>
      <w:r w:rsidRPr="00756C1A">
        <w:t>InProgress</w:t>
      </w:r>
      <w:r>
        <w:rPr>
          <w:rFonts w:hint="eastAsia"/>
        </w:rPr>
        <w:t>—</w:t>
      </w:r>
      <w:r>
        <w:rPr>
          <w:rFonts w:hint="eastAsia"/>
        </w:rPr>
        <w:t>&gt;</w:t>
      </w:r>
      <w:r w:rsidRPr="003A04D8">
        <w:t>Deployed</w:t>
      </w:r>
    </w:p>
    <w:p w:rsidR="006D09C8" w:rsidRDefault="006D09C8" w:rsidP="00053812">
      <w:r>
        <w:rPr>
          <w:rFonts w:hint="eastAsia"/>
        </w:rPr>
        <w:t>禁用过程：</w:t>
      </w:r>
    </w:p>
    <w:p w:rsidR="006D09C8" w:rsidRDefault="006D09C8" w:rsidP="00053812">
      <w:r>
        <w:rPr>
          <w:rFonts w:hint="eastAsia"/>
        </w:rPr>
        <w:tab/>
      </w:r>
      <w:r w:rsidR="00893CBC">
        <w:rPr>
          <w:rFonts w:hint="eastAsia"/>
        </w:rPr>
        <w:t>①、</w:t>
      </w:r>
      <w:r w:rsidR="00893CBC" w:rsidRPr="00756C1A">
        <w:t>enabled</w:t>
      </w:r>
      <w:r w:rsidR="00893CBC">
        <w:rPr>
          <w:rFonts w:hint="eastAsia"/>
        </w:rPr>
        <w:t>由初始状态为</w:t>
      </w:r>
      <w:r w:rsidR="00893CBC">
        <w:rPr>
          <w:rFonts w:hint="eastAsia"/>
        </w:rPr>
        <w:t>true</w:t>
      </w:r>
      <w:r w:rsidR="00893CBC">
        <w:rPr>
          <w:rFonts w:hint="eastAsia"/>
        </w:rPr>
        <w:t>，设为</w:t>
      </w:r>
      <w:r w:rsidR="00893CBC">
        <w:rPr>
          <w:rFonts w:hint="eastAsia"/>
        </w:rPr>
        <w:t>false</w:t>
      </w:r>
    </w:p>
    <w:p w:rsidR="00FC61C0" w:rsidRDefault="00FC61C0" w:rsidP="00053812">
      <w:r>
        <w:rPr>
          <w:rFonts w:hint="eastAsia"/>
        </w:rPr>
        <w:tab/>
      </w:r>
      <w:r>
        <w:rPr>
          <w:rFonts w:hint="eastAsia"/>
        </w:rPr>
        <w:t>②、</w:t>
      </w:r>
      <w:r w:rsidR="007D6912" w:rsidRPr="00756C1A">
        <w:t>status</w:t>
      </w:r>
      <w:r w:rsidR="007D6912">
        <w:rPr>
          <w:rFonts w:hint="eastAsia"/>
        </w:rPr>
        <w:t>变化为：</w:t>
      </w:r>
      <w:r w:rsidR="007D6912" w:rsidRPr="0080693C">
        <w:rPr>
          <w:b/>
        </w:rPr>
        <w:t xml:space="preserve">Deployed </w:t>
      </w:r>
      <w:r w:rsidR="007D6912" w:rsidRPr="0080693C">
        <w:rPr>
          <w:rFonts w:hint="eastAsia"/>
          <w:b/>
        </w:rPr>
        <w:t>—</w:t>
      </w:r>
      <w:r w:rsidR="007D6912" w:rsidRPr="0080693C">
        <w:rPr>
          <w:rFonts w:hint="eastAsia"/>
          <w:b/>
        </w:rPr>
        <w:t>&gt;</w:t>
      </w:r>
      <w:r w:rsidR="007D6912" w:rsidRPr="0080693C">
        <w:rPr>
          <w:b/>
        </w:rPr>
        <w:t>InProgress</w:t>
      </w:r>
      <w:r w:rsidR="007D6912" w:rsidRPr="0080693C">
        <w:rPr>
          <w:rFonts w:hint="eastAsia"/>
          <w:b/>
        </w:rPr>
        <w:t>—</w:t>
      </w:r>
      <w:r w:rsidR="007D6912" w:rsidRPr="0080693C">
        <w:rPr>
          <w:rFonts w:hint="eastAsia"/>
          <w:b/>
        </w:rPr>
        <w:t>&gt;</w:t>
      </w:r>
      <w:r w:rsidR="007D6912" w:rsidRPr="0080693C">
        <w:rPr>
          <w:b/>
        </w:rPr>
        <w:t>Deployed</w:t>
      </w:r>
    </w:p>
    <w:p w:rsidR="00E238D9" w:rsidRDefault="00E238D9" w:rsidP="00053812">
      <w:r>
        <w:rPr>
          <w:rFonts w:hint="eastAsia"/>
        </w:rPr>
        <w:t>启用过程：</w:t>
      </w:r>
    </w:p>
    <w:p w:rsidR="00E238D9" w:rsidRDefault="00E238D9" w:rsidP="00053812">
      <w:r>
        <w:rPr>
          <w:rFonts w:hint="eastAsia"/>
        </w:rPr>
        <w:tab/>
      </w:r>
      <w:r>
        <w:rPr>
          <w:rFonts w:hint="eastAsia"/>
        </w:rPr>
        <w:t>①、</w:t>
      </w:r>
      <w:r w:rsidRPr="00756C1A">
        <w:t>enabled</w:t>
      </w:r>
      <w:r>
        <w:rPr>
          <w:rFonts w:hint="eastAsia"/>
        </w:rPr>
        <w:t>由初始状态为</w:t>
      </w:r>
      <w:r>
        <w:rPr>
          <w:rFonts w:hint="eastAsia"/>
        </w:rPr>
        <w:t>false</w:t>
      </w:r>
      <w:r>
        <w:rPr>
          <w:rFonts w:hint="eastAsia"/>
        </w:rPr>
        <w:t>，设为</w:t>
      </w:r>
      <w:r>
        <w:rPr>
          <w:rFonts w:hint="eastAsia"/>
        </w:rPr>
        <w:t>true</w:t>
      </w:r>
    </w:p>
    <w:p w:rsidR="00053812" w:rsidRDefault="00A876D1" w:rsidP="00E41C05">
      <w:r>
        <w:rPr>
          <w:rFonts w:hint="eastAsia"/>
        </w:rPr>
        <w:tab/>
      </w:r>
      <w:r>
        <w:rPr>
          <w:rFonts w:hint="eastAsia"/>
        </w:rPr>
        <w:t>②、</w:t>
      </w:r>
      <w:r w:rsidR="005622D5" w:rsidRPr="00756C1A">
        <w:t>status</w:t>
      </w:r>
      <w:r w:rsidR="005622D5">
        <w:rPr>
          <w:rFonts w:hint="eastAsia"/>
        </w:rPr>
        <w:t>变化为：</w:t>
      </w:r>
      <w:r w:rsidR="005622D5" w:rsidRPr="0080693C">
        <w:rPr>
          <w:b/>
        </w:rPr>
        <w:t xml:space="preserve">Deployed </w:t>
      </w:r>
      <w:r w:rsidR="005622D5" w:rsidRPr="0080693C">
        <w:rPr>
          <w:rFonts w:hint="eastAsia"/>
          <w:b/>
        </w:rPr>
        <w:t>—</w:t>
      </w:r>
      <w:r w:rsidR="005622D5" w:rsidRPr="0080693C">
        <w:rPr>
          <w:rFonts w:hint="eastAsia"/>
          <w:b/>
        </w:rPr>
        <w:t>&gt;</w:t>
      </w:r>
      <w:r w:rsidR="005622D5" w:rsidRPr="0080693C">
        <w:rPr>
          <w:b/>
        </w:rPr>
        <w:t>InProgress</w:t>
      </w:r>
      <w:r w:rsidR="005622D5" w:rsidRPr="0080693C">
        <w:rPr>
          <w:rFonts w:hint="eastAsia"/>
          <w:b/>
        </w:rPr>
        <w:t>—</w:t>
      </w:r>
      <w:r w:rsidR="005622D5" w:rsidRPr="0080693C">
        <w:rPr>
          <w:rFonts w:hint="eastAsia"/>
          <w:b/>
        </w:rPr>
        <w:t>&gt;</w:t>
      </w:r>
      <w:r w:rsidR="005622D5" w:rsidRPr="0080693C">
        <w:rPr>
          <w:b/>
        </w:rPr>
        <w:t>Deployed</w:t>
      </w:r>
    </w:p>
    <w:p w:rsidR="00A876D1" w:rsidRDefault="00A876D1" w:rsidP="00E41C05">
      <w:r>
        <w:rPr>
          <w:rFonts w:hint="eastAsia"/>
        </w:rPr>
        <w:lastRenderedPageBreak/>
        <w:t>删除过程：</w:t>
      </w:r>
    </w:p>
    <w:p w:rsidR="00A876D1" w:rsidRDefault="00A876D1" w:rsidP="00E41C05">
      <w:r>
        <w:rPr>
          <w:rFonts w:hint="eastAsia"/>
        </w:rPr>
        <w:tab/>
      </w:r>
      <w:r>
        <w:rPr>
          <w:rFonts w:hint="eastAsia"/>
        </w:rPr>
        <w:t>①、清除该加速域名的所有信息</w:t>
      </w:r>
    </w:p>
    <w:p w:rsidR="00F5069C" w:rsidRDefault="009D4D74" w:rsidP="00E41C05">
      <w:pPr>
        <w:rPr>
          <w:color w:val="FF0000"/>
        </w:rPr>
      </w:pPr>
      <w:r>
        <w:rPr>
          <w:rFonts w:hint="eastAsia"/>
          <w:color w:val="FF0000"/>
        </w:rPr>
        <w:tab/>
      </w:r>
      <w:r w:rsidR="00F5069C" w:rsidRPr="00F5069C">
        <w:rPr>
          <w:rFonts w:hint="eastAsia"/>
          <w:color w:val="FF0000"/>
        </w:rPr>
        <w:t>以上过程均为异步操作</w:t>
      </w:r>
      <w:r w:rsidR="0045586B">
        <w:rPr>
          <w:rFonts w:hint="eastAsia"/>
          <w:color w:val="FF0000"/>
        </w:rPr>
        <w:t>，</w:t>
      </w:r>
      <w:r w:rsidR="00464122">
        <w:rPr>
          <w:rFonts w:hint="eastAsia"/>
          <w:color w:val="FF0000"/>
        </w:rPr>
        <w:t>测试中</w:t>
      </w:r>
      <w:r w:rsidR="0045586B">
        <w:rPr>
          <w:rFonts w:hint="eastAsia"/>
          <w:color w:val="FF0000"/>
        </w:rPr>
        <w:t>过程大约持续</w:t>
      </w:r>
      <w:r w:rsidR="0045586B">
        <w:rPr>
          <w:rFonts w:hint="eastAsia"/>
          <w:color w:val="FF0000"/>
        </w:rPr>
        <w:t>6</w:t>
      </w:r>
      <w:r w:rsidR="0045586B">
        <w:rPr>
          <w:rFonts w:hint="eastAsia"/>
          <w:color w:val="FF0000"/>
        </w:rPr>
        <w:t>分钟</w:t>
      </w:r>
    </w:p>
    <w:p w:rsidR="001D369B" w:rsidRPr="001D369B" w:rsidRDefault="001D369B" w:rsidP="001D369B">
      <w:r w:rsidRPr="001D369B">
        <w:rPr>
          <w:rFonts w:hint="eastAsia"/>
        </w:rPr>
        <w:t>UpYun</w:t>
      </w:r>
      <w:r>
        <w:rPr>
          <w:rFonts w:hint="eastAsia"/>
        </w:rPr>
        <w:t>供应商</w:t>
      </w:r>
      <w:r>
        <w:rPr>
          <w:rFonts w:hint="eastAsia"/>
        </w:rPr>
        <w:t>CDN</w:t>
      </w:r>
      <w:r w:rsidR="00BA4AA0">
        <w:rPr>
          <w:rFonts w:hint="eastAsia"/>
        </w:rPr>
        <w:t>域名</w:t>
      </w:r>
      <w:r>
        <w:rPr>
          <w:rFonts w:hint="eastAsia"/>
        </w:rPr>
        <w:t>状态分析：</w:t>
      </w:r>
    </w:p>
    <w:p w:rsidR="001D369B" w:rsidRPr="00F5069C" w:rsidRDefault="000F51AD" w:rsidP="00E41C05">
      <w:pPr>
        <w:rPr>
          <w:color w:val="FF0000"/>
        </w:rPr>
      </w:pPr>
      <w:r>
        <w:rPr>
          <w:rFonts w:hint="eastAsia"/>
        </w:rPr>
        <w:tab/>
        <w:t>UpYun</w:t>
      </w:r>
      <w:r>
        <w:rPr>
          <w:rFonts w:hint="eastAsia"/>
        </w:rPr>
        <w:t>所有操作均为同步任务，操作成功返回，则认为状态设置完成。</w:t>
      </w:r>
    </w:p>
    <w:p w:rsidR="00BC5760" w:rsidRPr="00F06C21" w:rsidRDefault="00D9300B" w:rsidP="006C0969">
      <w:pPr>
        <w:pStyle w:val="3"/>
      </w:pPr>
      <w:bookmarkStart w:id="8" w:name="_Toc454785825"/>
      <w:r>
        <w:rPr>
          <w:rFonts w:hint="eastAsia"/>
        </w:rPr>
        <w:t>CDN</w:t>
      </w:r>
      <w:r>
        <w:rPr>
          <w:rFonts w:hint="eastAsia"/>
        </w:rPr>
        <w:t>加速对原系统的影响</w:t>
      </w:r>
      <w:bookmarkEnd w:id="8"/>
    </w:p>
    <w:p w:rsidR="00657AE9" w:rsidRDefault="00657AE9" w:rsidP="00657AE9">
      <w:pPr>
        <w:pStyle w:val="4"/>
      </w:pPr>
      <w:r>
        <w:rPr>
          <w:rFonts w:hint="eastAsia"/>
        </w:rPr>
        <w:tab/>
      </w:r>
      <w:bookmarkStart w:id="9" w:name="_Toc454785826"/>
      <w:r w:rsidR="006220B9">
        <w:rPr>
          <w:rFonts w:hint="eastAsia"/>
        </w:rPr>
        <w:t>B</w:t>
      </w:r>
      <w:r>
        <w:rPr>
          <w:rFonts w:hint="eastAsia"/>
        </w:rPr>
        <w:t>ucket</w:t>
      </w:r>
      <w:r w:rsidR="00881628">
        <w:rPr>
          <w:rFonts w:hint="eastAsia"/>
        </w:rPr>
        <w:t>模块需修改</w:t>
      </w:r>
      <w:r w:rsidR="007C5330">
        <w:rPr>
          <w:rFonts w:hint="eastAsia"/>
        </w:rPr>
        <w:t>或替换</w:t>
      </w:r>
      <w:r w:rsidR="00881628">
        <w:rPr>
          <w:rFonts w:hint="eastAsia"/>
        </w:rPr>
        <w:t>的方法</w:t>
      </w:r>
      <w:bookmarkEnd w:id="9"/>
    </w:p>
    <w:p w:rsidR="00983D9D" w:rsidRDefault="00C00ABE" w:rsidP="00E60C71">
      <w:r>
        <w:rPr>
          <w:rFonts w:hint="eastAsia"/>
        </w:rPr>
        <w:tab/>
      </w:r>
      <w:r w:rsidR="00881628">
        <w:rPr>
          <w:rFonts w:hint="eastAsia"/>
        </w:rPr>
        <w:t>①、</w:t>
      </w:r>
      <w:r>
        <w:rPr>
          <w:rFonts w:hint="eastAsia"/>
        </w:rPr>
        <w:t>bucket</w:t>
      </w:r>
      <w:r>
        <w:rPr>
          <w:rFonts w:hint="eastAsia"/>
        </w:rPr>
        <w:t>列表查询</w:t>
      </w:r>
      <w:r w:rsidR="00B816A6">
        <w:rPr>
          <w:rFonts w:hint="eastAsia"/>
        </w:rPr>
        <w:t>：</w:t>
      </w:r>
      <w:r w:rsidR="007415C8">
        <w:rPr>
          <w:rFonts w:hint="eastAsia"/>
        </w:rPr>
        <w:t>沿用原来的方法，只是增加一个</w:t>
      </w:r>
      <w:r w:rsidR="007415C8">
        <w:rPr>
          <w:rFonts w:hint="eastAsia"/>
        </w:rPr>
        <w:t>CDN</w:t>
      </w:r>
      <w:r w:rsidR="007415C8">
        <w:rPr>
          <w:rFonts w:hint="eastAsia"/>
        </w:rPr>
        <w:t>状态字段，从关联表里面查出来。</w:t>
      </w:r>
    </w:p>
    <w:p w:rsidR="00881628" w:rsidRDefault="00881628" w:rsidP="00EF637F">
      <w:r>
        <w:rPr>
          <w:rFonts w:hint="eastAsia"/>
        </w:rPr>
        <w:tab/>
      </w:r>
      <w:r w:rsidR="007415C8">
        <w:rPr>
          <w:rFonts w:hint="eastAsia"/>
        </w:rPr>
        <w:t>②</w:t>
      </w:r>
      <w:r>
        <w:rPr>
          <w:rFonts w:hint="eastAsia"/>
        </w:rPr>
        <w:t>、</w:t>
      </w:r>
      <w:r w:rsidR="001C159B">
        <w:rPr>
          <w:rFonts w:hint="eastAsia"/>
        </w:rPr>
        <w:t>删除</w:t>
      </w:r>
      <w:r w:rsidR="001C159B">
        <w:rPr>
          <w:rFonts w:hint="eastAsia"/>
        </w:rPr>
        <w:t>bucket</w:t>
      </w:r>
      <w:r w:rsidR="008B154C">
        <w:rPr>
          <w:rFonts w:hint="eastAsia"/>
        </w:rPr>
        <w:t>不需要更改，对于</w:t>
      </w:r>
      <w:r w:rsidR="008B154C">
        <w:rPr>
          <w:rFonts w:hint="eastAsia"/>
        </w:rPr>
        <w:t>CDN</w:t>
      </w:r>
      <w:r w:rsidR="008B154C">
        <w:rPr>
          <w:rFonts w:hint="eastAsia"/>
        </w:rPr>
        <w:t>和</w:t>
      </w:r>
      <w:r w:rsidR="008B154C">
        <w:rPr>
          <w:rFonts w:hint="eastAsia"/>
        </w:rPr>
        <w:t>DNS</w:t>
      </w:r>
      <w:r w:rsidR="008B154C">
        <w:rPr>
          <w:rFonts w:hint="eastAsia"/>
        </w:rPr>
        <w:t>的后续处理在得到底层的通知后再进行。</w:t>
      </w:r>
    </w:p>
    <w:p w:rsidR="00057E13" w:rsidRDefault="00011A0E" w:rsidP="00011A0E">
      <w:pPr>
        <w:pStyle w:val="3"/>
      </w:pPr>
      <w:bookmarkStart w:id="10" w:name="_Toc454785827"/>
      <w:r>
        <w:rPr>
          <w:rFonts w:hint="eastAsia"/>
        </w:rPr>
        <w:t>用例图</w:t>
      </w:r>
      <w:bookmarkEnd w:id="10"/>
    </w:p>
    <w:p w:rsidR="00A62105" w:rsidRDefault="00F548FE" w:rsidP="00A62105">
      <w:pPr>
        <w:pStyle w:val="4"/>
      </w:pPr>
      <w:r>
        <w:rPr>
          <w:rFonts w:hint="eastAsia"/>
        </w:rPr>
        <w:tab/>
      </w:r>
      <w:bookmarkStart w:id="11" w:name="_Toc454785828"/>
      <w:r w:rsidR="0019354C">
        <w:rPr>
          <w:rFonts w:hint="eastAsia"/>
        </w:rPr>
        <w:t>B</w:t>
      </w:r>
      <w:r w:rsidR="00A62105">
        <w:rPr>
          <w:rFonts w:hint="eastAsia"/>
        </w:rPr>
        <w:t>ucket</w:t>
      </w:r>
      <w:r w:rsidR="0019354C">
        <w:rPr>
          <w:rFonts w:hint="eastAsia"/>
        </w:rPr>
        <w:t>基础操作</w:t>
      </w:r>
      <w:bookmarkEnd w:id="11"/>
    </w:p>
    <w:p w:rsidR="00A62105" w:rsidRPr="00A62105" w:rsidRDefault="0019354C" w:rsidP="00A62105">
      <w:r>
        <w:object w:dxaOrig="2261" w:dyaOrig="18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2.7pt;height:108.55pt" o:ole="">
            <v:imagedata r:id="rId8" o:title=""/>
          </v:shape>
          <o:OLEObject Type="Embed" ProgID="Visio.Drawing.11" ShapeID="_x0000_i1025" DrawAspect="Content" ObjectID="_1545569053" r:id="rId9"/>
        </w:object>
      </w:r>
    </w:p>
    <w:p w:rsidR="00096FE1" w:rsidRPr="00096FE1" w:rsidRDefault="00A62105" w:rsidP="00096FE1">
      <w:pPr>
        <w:pStyle w:val="4"/>
        <w:numPr>
          <w:ilvl w:val="3"/>
          <w:numId w:val="1"/>
        </w:numPr>
      </w:pPr>
      <w:r>
        <w:rPr>
          <w:rFonts w:hint="eastAsia"/>
        </w:rPr>
        <w:tab/>
      </w:r>
      <w:bookmarkStart w:id="12" w:name="_Toc454785829"/>
      <w:r w:rsidR="00096FE1">
        <w:rPr>
          <w:rFonts w:hint="eastAsia"/>
        </w:rPr>
        <w:t>CDN</w:t>
      </w:r>
      <w:r w:rsidR="008803DF">
        <w:rPr>
          <w:rFonts w:hint="eastAsia"/>
        </w:rPr>
        <w:t>基础</w:t>
      </w:r>
      <w:r w:rsidR="00096FE1">
        <w:rPr>
          <w:rFonts w:hint="eastAsia"/>
        </w:rPr>
        <w:t>加速</w:t>
      </w:r>
      <w:bookmarkEnd w:id="12"/>
    </w:p>
    <w:p w:rsidR="00096FE1" w:rsidRDefault="00C00ABE" w:rsidP="00096FE1">
      <w:r>
        <w:object w:dxaOrig="5411" w:dyaOrig="2360">
          <v:shape id="_x0000_i1026" type="#_x0000_t75" style="width:227.3pt;height:98.85pt" o:ole="">
            <v:imagedata r:id="rId10" o:title=""/>
          </v:shape>
          <o:OLEObject Type="Embed" ProgID="Visio.Drawing.11" ShapeID="_x0000_i1026" DrawAspect="Content" ObjectID="_1545569054" r:id="rId11"/>
        </w:object>
      </w:r>
    </w:p>
    <w:p w:rsidR="00096FE1" w:rsidRDefault="00A62105" w:rsidP="00096FE1">
      <w:pPr>
        <w:pStyle w:val="4"/>
      </w:pPr>
      <w:r>
        <w:rPr>
          <w:rFonts w:hint="eastAsia"/>
        </w:rPr>
        <w:lastRenderedPageBreak/>
        <w:tab/>
      </w:r>
      <w:bookmarkStart w:id="13" w:name="_Toc454785830"/>
      <w:r w:rsidR="00096FE1">
        <w:rPr>
          <w:rFonts w:hint="eastAsia"/>
        </w:rPr>
        <w:t>CDN</w:t>
      </w:r>
      <w:r w:rsidR="00096FE1">
        <w:rPr>
          <w:rFonts w:hint="eastAsia"/>
        </w:rPr>
        <w:t>与防盗链服务对接</w:t>
      </w:r>
      <w:bookmarkEnd w:id="13"/>
    </w:p>
    <w:p w:rsidR="00096FE1" w:rsidRDefault="00C00ABE" w:rsidP="00096FE1">
      <w:r>
        <w:object w:dxaOrig="2997" w:dyaOrig="2162">
          <v:shape id="_x0000_i1027" type="#_x0000_t75" style="width:145.6pt;height:103.7pt" o:ole="">
            <v:imagedata r:id="rId12" o:title=""/>
          </v:shape>
          <o:OLEObject Type="Embed" ProgID="Visio.Drawing.11" ShapeID="_x0000_i1027" DrawAspect="Content" ObjectID="_1545569055" r:id="rId13"/>
        </w:object>
      </w:r>
    </w:p>
    <w:p w:rsidR="00096FE1" w:rsidRDefault="003F7548" w:rsidP="00096FE1">
      <w:pPr>
        <w:pStyle w:val="4"/>
      </w:pPr>
      <w:r>
        <w:rPr>
          <w:rFonts w:hint="eastAsia"/>
        </w:rPr>
        <w:tab/>
      </w:r>
      <w:bookmarkStart w:id="14" w:name="_Toc454785831"/>
      <w:r w:rsidR="00096FE1">
        <w:rPr>
          <w:rFonts w:hint="eastAsia"/>
        </w:rPr>
        <w:t>CDN</w:t>
      </w:r>
      <w:r w:rsidR="00096FE1">
        <w:rPr>
          <w:rFonts w:hint="eastAsia"/>
        </w:rPr>
        <w:t>加速计费</w:t>
      </w:r>
      <w:bookmarkEnd w:id="14"/>
    </w:p>
    <w:p w:rsidR="00096FE1" w:rsidRDefault="0019354C" w:rsidP="00096FE1">
      <w:r>
        <w:object w:dxaOrig="2894" w:dyaOrig="1660">
          <v:shape id="_x0000_i1028" type="#_x0000_t75" style="width:139.7pt;height:80.05pt" o:ole="">
            <v:imagedata r:id="rId14" o:title=""/>
          </v:shape>
          <o:OLEObject Type="Embed" ProgID="Visio.Drawing.11" ShapeID="_x0000_i1028" DrawAspect="Content" ObjectID="_1545569056" r:id="rId15"/>
        </w:object>
      </w:r>
    </w:p>
    <w:p w:rsidR="00096FE1" w:rsidRDefault="003F7548" w:rsidP="00002D30">
      <w:pPr>
        <w:pStyle w:val="4"/>
      </w:pPr>
      <w:r>
        <w:rPr>
          <w:rFonts w:hint="eastAsia"/>
        </w:rPr>
        <w:tab/>
      </w:r>
      <w:bookmarkStart w:id="15" w:name="_Toc454785832"/>
      <w:r w:rsidR="00002D30">
        <w:rPr>
          <w:rFonts w:hint="eastAsia"/>
        </w:rPr>
        <w:t>文件刷新</w:t>
      </w:r>
      <w:bookmarkEnd w:id="15"/>
    </w:p>
    <w:p w:rsidR="00A21786" w:rsidRPr="00A21786" w:rsidRDefault="00A21786" w:rsidP="00A21786">
      <w:r>
        <w:rPr>
          <w:rFonts w:hint="eastAsia"/>
        </w:rPr>
        <w:tab/>
      </w:r>
      <w:r>
        <w:rPr>
          <w:rFonts w:hint="eastAsia"/>
        </w:rPr>
        <w:t>底层做增、删、改</w:t>
      </w:r>
      <w:r>
        <w:rPr>
          <w:rFonts w:hint="eastAsia"/>
        </w:rPr>
        <w:t>object</w:t>
      </w:r>
      <w:r>
        <w:rPr>
          <w:rFonts w:hint="eastAsia"/>
        </w:rPr>
        <w:t>的操作</w:t>
      </w:r>
      <w:r w:rsidR="00616BF3">
        <w:rPr>
          <w:rFonts w:hint="eastAsia"/>
        </w:rPr>
        <w:t>，对</w:t>
      </w:r>
      <w:r w:rsidR="00616BF3">
        <w:rPr>
          <w:rFonts w:hint="eastAsia"/>
        </w:rPr>
        <w:t>bucket</w:t>
      </w:r>
      <w:r w:rsidR="00616BF3">
        <w:rPr>
          <w:rFonts w:hint="eastAsia"/>
        </w:rPr>
        <w:t>做删除操作</w:t>
      </w:r>
      <w:r>
        <w:rPr>
          <w:rFonts w:hint="eastAsia"/>
        </w:rPr>
        <w:t>时，通知到系统，系统调用</w:t>
      </w:r>
      <w:r>
        <w:rPr>
          <w:rFonts w:hint="eastAsia"/>
        </w:rPr>
        <w:t>CDN</w:t>
      </w:r>
      <w:r>
        <w:rPr>
          <w:rFonts w:hint="eastAsia"/>
        </w:rPr>
        <w:t>接口刷新文件：</w:t>
      </w:r>
    </w:p>
    <w:p w:rsidR="00A62105" w:rsidRDefault="00EC616E" w:rsidP="00002D30">
      <w:r>
        <w:object w:dxaOrig="3636" w:dyaOrig="1660">
          <v:shape id="_x0000_i1029" type="#_x0000_t75" style="width:242.85pt;height:111.2pt" o:ole="">
            <v:imagedata r:id="rId16" o:title=""/>
          </v:shape>
          <o:OLEObject Type="Embed" ProgID="Visio.Drawing.11" ShapeID="_x0000_i1029" DrawAspect="Content" ObjectID="_1545569057" r:id="rId17"/>
        </w:object>
      </w:r>
    </w:p>
    <w:p w:rsidR="00A21786" w:rsidRPr="00002D30" w:rsidRDefault="00EC616E" w:rsidP="00002D30">
      <w:r>
        <w:object w:dxaOrig="2507" w:dyaOrig="1660">
          <v:shape id="_x0000_i1030" type="#_x0000_t75" style="width:175.7pt;height:116.05pt" o:ole="">
            <v:imagedata r:id="rId18" o:title=""/>
          </v:shape>
          <o:OLEObject Type="Embed" ProgID="Visio.Drawing.11" ShapeID="_x0000_i1030" DrawAspect="Content" ObjectID="_1545569058" r:id="rId19"/>
        </w:object>
      </w:r>
    </w:p>
    <w:p w:rsidR="00096FE1" w:rsidRDefault="00096FE1" w:rsidP="005B3D84">
      <w:pPr>
        <w:pStyle w:val="3"/>
      </w:pPr>
      <w:bookmarkStart w:id="16" w:name="_Toc454785833"/>
      <w:r>
        <w:rPr>
          <w:rFonts w:hint="eastAsia"/>
        </w:rPr>
        <w:lastRenderedPageBreak/>
        <w:t>流程图</w:t>
      </w:r>
      <w:bookmarkEnd w:id="16"/>
    </w:p>
    <w:p w:rsidR="00D647F7" w:rsidRDefault="0019354C" w:rsidP="00D647F7">
      <w:pPr>
        <w:pStyle w:val="4"/>
      </w:pPr>
      <w:bookmarkStart w:id="17" w:name="_Toc454785834"/>
      <w:r>
        <w:rPr>
          <w:rFonts w:hint="eastAsia"/>
        </w:rPr>
        <w:t>B</w:t>
      </w:r>
      <w:r w:rsidR="00D647F7">
        <w:rPr>
          <w:rFonts w:hint="eastAsia"/>
        </w:rPr>
        <w:t>ucket</w:t>
      </w:r>
      <w:r>
        <w:rPr>
          <w:rFonts w:hint="eastAsia"/>
        </w:rPr>
        <w:t>基础操作</w:t>
      </w:r>
      <w:bookmarkEnd w:id="17"/>
    </w:p>
    <w:p w:rsidR="0019354C" w:rsidRPr="0019354C" w:rsidRDefault="0019354C" w:rsidP="0019354C">
      <w:pPr>
        <w:pStyle w:val="5"/>
      </w:pPr>
      <w:r>
        <w:rPr>
          <w:rFonts w:hint="eastAsia"/>
        </w:rPr>
        <w:tab/>
      </w:r>
      <w:bookmarkStart w:id="18" w:name="_Toc454785835"/>
      <w:r>
        <w:rPr>
          <w:rFonts w:hint="eastAsia"/>
        </w:rPr>
        <w:t>查询列表</w:t>
      </w:r>
      <w:bookmarkEnd w:id="18"/>
    </w:p>
    <w:p w:rsidR="00D647F7" w:rsidRDefault="0019354C" w:rsidP="00D647F7">
      <w:r>
        <w:rPr>
          <w:rFonts w:hint="eastAsia"/>
        </w:rPr>
        <w:tab/>
      </w:r>
      <w:r w:rsidR="000B78E5">
        <w:object w:dxaOrig="1430" w:dyaOrig="2351">
          <v:shape id="_x0000_i1031" type="#_x0000_t75" style="width:104.25pt;height:171.95pt" o:ole="">
            <v:imagedata r:id="rId20" o:title=""/>
          </v:shape>
          <o:OLEObject Type="Embed" ProgID="Visio.Drawing.11" ShapeID="_x0000_i1031" DrawAspect="Content" ObjectID="_1545569059" r:id="rId21"/>
        </w:object>
      </w:r>
    </w:p>
    <w:p w:rsidR="0019354C" w:rsidRDefault="0019354C" w:rsidP="0019354C">
      <w:pPr>
        <w:pStyle w:val="5"/>
      </w:pPr>
      <w:r>
        <w:rPr>
          <w:rFonts w:hint="eastAsia"/>
        </w:rPr>
        <w:tab/>
      </w:r>
      <w:bookmarkStart w:id="19" w:name="_Toc454785836"/>
      <w:r>
        <w:rPr>
          <w:rFonts w:hint="eastAsia"/>
        </w:rPr>
        <w:t>创建</w:t>
      </w:r>
      <w:r>
        <w:rPr>
          <w:rFonts w:hint="eastAsia"/>
        </w:rPr>
        <w:t>bucket</w:t>
      </w:r>
      <w:bookmarkEnd w:id="19"/>
    </w:p>
    <w:p w:rsidR="00EC6B26" w:rsidRPr="00EC6B26" w:rsidRDefault="00EC6B26" w:rsidP="00EC6B26">
      <w:r>
        <w:rPr>
          <w:rFonts w:hint="eastAsia"/>
        </w:rPr>
        <w:tab/>
      </w:r>
      <w:r>
        <w:rPr>
          <w:rFonts w:hint="eastAsia"/>
        </w:rPr>
        <w:t>仍沿用之前的方法</w:t>
      </w:r>
    </w:p>
    <w:p w:rsidR="00E232AA" w:rsidRPr="00E232AA" w:rsidRDefault="00EC6B26" w:rsidP="00E232AA">
      <w:r>
        <w:rPr>
          <w:rFonts w:hint="eastAsia"/>
        </w:rPr>
        <w:tab/>
      </w:r>
      <w:r w:rsidR="007D2E80">
        <w:object w:dxaOrig="1430" w:dyaOrig="2148">
          <v:shape id="_x0000_i1032" type="#_x0000_t75" style="width:94.55pt;height:141.85pt" o:ole="">
            <v:imagedata r:id="rId22" o:title=""/>
          </v:shape>
          <o:OLEObject Type="Embed" ProgID="Visio.Drawing.11" ShapeID="_x0000_i1032" DrawAspect="Content" ObjectID="_1545569060" r:id="rId23"/>
        </w:object>
      </w:r>
    </w:p>
    <w:p w:rsidR="00EC6B26" w:rsidRPr="00EC6B26" w:rsidRDefault="00002D30" w:rsidP="00EC6B26">
      <w:pPr>
        <w:pStyle w:val="4"/>
      </w:pPr>
      <w:bookmarkStart w:id="20" w:name="_Toc454785837"/>
      <w:r>
        <w:rPr>
          <w:rFonts w:hint="eastAsia"/>
        </w:rPr>
        <w:t>CDN</w:t>
      </w:r>
      <w:r w:rsidR="009D6554">
        <w:rPr>
          <w:rFonts w:hint="eastAsia"/>
        </w:rPr>
        <w:t>基础</w:t>
      </w:r>
      <w:r>
        <w:rPr>
          <w:rFonts w:hint="eastAsia"/>
        </w:rPr>
        <w:t>加速</w:t>
      </w:r>
      <w:bookmarkEnd w:id="20"/>
    </w:p>
    <w:p w:rsidR="00D16AA4" w:rsidRDefault="00C00544" w:rsidP="00D16AA4">
      <w:pPr>
        <w:pStyle w:val="5"/>
      </w:pPr>
      <w:r>
        <w:rPr>
          <w:rFonts w:hint="eastAsia"/>
        </w:rPr>
        <w:tab/>
      </w:r>
      <w:bookmarkStart w:id="21" w:name="_Toc454785838"/>
      <w:r w:rsidR="00EC6B26">
        <w:rPr>
          <w:rFonts w:hint="eastAsia"/>
        </w:rPr>
        <w:t>开启</w:t>
      </w:r>
      <w:r w:rsidR="00D16AA4">
        <w:rPr>
          <w:rFonts w:hint="eastAsia"/>
        </w:rPr>
        <w:t>CDN</w:t>
      </w:r>
      <w:r w:rsidR="00854021">
        <w:rPr>
          <w:rFonts w:hint="eastAsia"/>
        </w:rPr>
        <w:t>加速</w:t>
      </w:r>
      <w:bookmarkEnd w:id="21"/>
    </w:p>
    <w:p w:rsidR="00EC6B26" w:rsidRPr="009C326F" w:rsidRDefault="00EC6B26" w:rsidP="00EC6B26">
      <w:pPr>
        <w:rPr>
          <w:b/>
          <w:color w:val="FF0000"/>
        </w:rPr>
      </w:pPr>
      <w:r>
        <w:rPr>
          <w:rFonts w:hint="eastAsia"/>
        </w:rPr>
        <w:tab/>
      </w:r>
    </w:p>
    <w:p w:rsidR="00A25C87" w:rsidRDefault="00FA26EC" w:rsidP="00002D30">
      <w:r>
        <w:object w:dxaOrig="6056" w:dyaOrig="9920">
          <v:shape id="_x0000_i1033" type="#_x0000_t75" style="width:418.55pt;height:685.05pt" o:ole="">
            <v:imagedata r:id="rId24" o:title=""/>
          </v:shape>
          <o:OLEObject Type="Embed" ProgID="Visio.Drawing.11" ShapeID="_x0000_i1033" DrawAspect="Content" ObjectID="_1545569061" r:id="rId25"/>
        </w:object>
      </w:r>
    </w:p>
    <w:p w:rsidR="00D16AA4" w:rsidRDefault="008E40FC" w:rsidP="00A25C87">
      <w:pPr>
        <w:pStyle w:val="5"/>
      </w:pPr>
      <w:r>
        <w:rPr>
          <w:rFonts w:hint="eastAsia"/>
        </w:rPr>
        <w:tab/>
      </w:r>
      <w:bookmarkStart w:id="22" w:name="_Toc454785839"/>
      <w:r w:rsidR="00EC6B26">
        <w:rPr>
          <w:rFonts w:hint="eastAsia"/>
        </w:rPr>
        <w:t>关闭</w:t>
      </w:r>
      <w:r w:rsidR="00730BFD">
        <w:rPr>
          <w:rFonts w:hint="eastAsia"/>
        </w:rPr>
        <w:t>CDN</w:t>
      </w:r>
      <w:r w:rsidR="00730BFD">
        <w:rPr>
          <w:rFonts w:hint="eastAsia"/>
        </w:rPr>
        <w:t>加速</w:t>
      </w:r>
      <w:bookmarkEnd w:id="22"/>
    </w:p>
    <w:p w:rsidR="00AE3993" w:rsidRDefault="00FA26EC" w:rsidP="00A25C87">
      <w:r>
        <w:object w:dxaOrig="3598" w:dyaOrig="7826">
          <v:shape id="_x0000_i1034" type="#_x0000_t75" style="width:270.8pt;height:589.95pt" o:ole="">
            <v:imagedata r:id="rId26" o:title=""/>
          </v:shape>
          <o:OLEObject Type="Embed" ProgID="Visio.Drawing.11" ShapeID="_x0000_i1034" DrawAspect="Content" ObjectID="_1545569062" r:id="rId27"/>
        </w:object>
      </w:r>
    </w:p>
    <w:p w:rsidR="00E936C9" w:rsidRPr="00E936C9" w:rsidRDefault="004A36C9" w:rsidP="00E936C9">
      <w:pPr>
        <w:pStyle w:val="5"/>
      </w:pPr>
      <w:r>
        <w:rPr>
          <w:rFonts w:hint="eastAsia"/>
        </w:rPr>
        <w:lastRenderedPageBreak/>
        <w:tab/>
      </w:r>
      <w:bookmarkStart w:id="23" w:name="_Toc454785840"/>
      <w:r w:rsidR="002E658A">
        <w:rPr>
          <w:rFonts w:hint="eastAsia"/>
        </w:rPr>
        <w:t>获取</w:t>
      </w:r>
      <w:r w:rsidR="00110B93">
        <w:rPr>
          <w:rFonts w:hint="eastAsia"/>
        </w:rPr>
        <w:t>文件</w:t>
      </w:r>
      <w:r w:rsidR="00854021">
        <w:rPr>
          <w:rFonts w:hint="eastAsia"/>
        </w:rPr>
        <w:t>URL</w:t>
      </w:r>
      <w:bookmarkEnd w:id="23"/>
    </w:p>
    <w:p w:rsidR="00110B93" w:rsidRDefault="00796FA3" w:rsidP="00110B93">
      <w:r>
        <w:object w:dxaOrig="1502" w:dyaOrig="2352">
          <v:shape id="_x0000_i1035" type="#_x0000_t75" style="width:108.55pt;height:171.95pt" o:ole="">
            <v:imagedata r:id="rId28" o:title=""/>
          </v:shape>
          <o:OLEObject Type="Embed" ProgID="Visio.Drawing.11" ShapeID="_x0000_i1035" DrawAspect="Content" ObjectID="_1545569063" r:id="rId29"/>
        </w:object>
      </w:r>
    </w:p>
    <w:p w:rsidR="003A774C" w:rsidRDefault="00122B2F" w:rsidP="003A774C">
      <w:pPr>
        <w:pStyle w:val="5"/>
      </w:pPr>
      <w:r>
        <w:rPr>
          <w:rFonts w:hint="eastAsia"/>
        </w:rPr>
        <w:tab/>
      </w:r>
      <w:bookmarkStart w:id="24" w:name="_Toc454785841"/>
      <w:r w:rsidR="003A774C">
        <w:rPr>
          <w:rFonts w:hint="eastAsia"/>
        </w:rPr>
        <w:t>访问文件</w:t>
      </w:r>
      <w:bookmarkEnd w:id="24"/>
    </w:p>
    <w:p w:rsidR="003A774C" w:rsidRDefault="00796FA3" w:rsidP="003A774C">
      <w:r>
        <w:object w:dxaOrig="3656" w:dyaOrig="5445">
          <v:shape id="_x0000_i1036" type="#_x0000_t75" style="width:248.8pt;height:371.8pt" o:ole="">
            <v:imagedata r:id="rId30" o:title=""/>
          </v:shape>
          <o:OLEObject Type="Embed" ProgID="Visio.Drawing.11" ShapeID="_x0000_i1036" DrawAspect="Content" ObjectID="_1545569064" r:id="rId31"/>
        </w:object>
      </w:r>
    </w:p>
    <w:p w:rsidR="00BF0127" w:rsidRDefault="00B625C7" w:rsidP="00BF0127">
      <w:pPr>
        <w:pStyle w:val="5"/>
      </w:pPr>
      <w:r>
        <w:rPr>
          <w:rFonts w:hint="eastAsia"/>
        </w:rPr>
        <w:lastRenderedPageBreak/>
        <w:tab/>
      </w:r>
      <w:bookmarkStart w:id="25" w:name="_Toc454785842"/>
      <w:r w:rsidR="00BF0127">
        <w:rPr>
          <w:rFonts w:hint="eastAsia"/>
        </w:rPr>
        <w:t>删除</w:t>
      </w:r>
      <w:r w:rsidR="00BF0127">
        <w:rPr>
          <w:rFonts w:hint="eastAsia"/>
        </w:rPr>
        <w:t>bucket</w:t>
      </w:r>
      <w:bookmarkEnd w:id="25"/>
    </w:p>
    <w:p w:rsidR="00BF0127" w:rsidRDefault="00632BC6" w:rsidP="00BF0127">
      <w:r>
        <w:rPr>
          <w:rFonts w:hint="eastAsia"/>
        </w:rPr>
        <w:tab/>
      </w:r>
      <w:r w:rsidR="00BF0127">
        <w:rPr>
          <w:rFonts w:hint="eastAsia"/>
        </w:rPr>
        <w:t>用户删除</w:t>
      </w:r>
      <w:r w:rsidR="00BF0127">
        <w:rPr>
          <w:rFonts w:hint="eastAsia"/>
        </w:rPr>
        <w:t>bucket</w:t>
      </w:r>
      <w:r w:rsidR="00BF0127">
        <w:rPr>
          <w:rFonts w:hint="eastAsia"/>
        </w:rPr>
        <w:t>时</w:t>
      </w:r>
      <w:r w:rsidR="00235CA4">
        <w:rPr>
          <w:rFonts w:hint="eastAsia"/>
        </w:rPr>
        <w:t>仍按照原先的操作，只处理底层相关信息；底层删除</w:t>
      </w:r>
      <w:r w:rsidR="00235CA4">
        <w:rPr>
          <w:rFonts w:hint="eastAsia"/>
        </w:rPr>
        <w:t>bucket</w:t>
      </w:r>
      <w:r w:rsidR="00235CA4">
        <w:rPr>
          <w:rFonts w:hint="eastAsia"/>
        </w:rPr>
        <w:t>时，调用系统接口通知，然后再根据底层反馈的信息做关于</w:t>
      </w:r>
      <w:r w:rsidR="00235CA4">
        <w:rPr>
          <w:rFonts w:hint="eastAsia"/>
        </w:rPr>
        <w:t>CDN</w:t>
      </w:r>
      <w:r w:rsidR="00235CA4">
        <w:rPr>
          <w:rFonts w:hint="eastAsia"/>
        </w:rPr>
        <w:t>的进一步处理。</w:t>
      </w:r>
    </w:p>
    <w:p w:rsidR="00F3056E" w:rsidRPr="00BF0127" w:rsidRDefault="007D2E80" w:rsidP="00BF0127">
      <w:r>
        <w:object w:dxaOrig="1332" w:dyaOrig="2336">
          <v:shape id="_x0000_i1037" type="#_x0000_t75" style="width:97.25pt;height:170.85pt" o:ole="">
            <v:imagedata r:id="rId32" o:title=""/>
          </v:shape>
          <o:OLEObject Type="Embed" ProgID="Visio.Drawing.11" ShapeID="_x0000_i1037" DrawAspect="Content" ObjectID="_1545569065" r:id="rId33"/>
        </w:object>
      </w:r>
    </w:p>
    <w:p w:rsidR="00AE3993" w:rsidRDefault="00002D30" w:rsidP="00002D30">
      <w:pPr>
        <w:pStyle w:val="4"/>
      </w:pPr>
      <w:bookmarkStart w:id="26" w:name="_Toc454785843"/>
      <w:r>
        <w:rPr>
          <w:rFonts w:hint="eastAsia"/>
        </w:rPr>
        <w:t>CDN</w:t>
      </w:r>
      <w:r>
        <w:rPr>
          <w:rFonts w:hint="eastAsia"/>
        </w:rPr>
        <w:t>与防盗链对接</w:t>
      </w:r>
      <w:bookmarkEnd w:id="26"/>
    </w:p>
    <w:p w:rsidR="00002D30" w:rsidRDefault="00002D30" w:rsidP="00002D30">
      <w:pPr>
        <w:pStyle w:val="4"/>
      </w:pPr>
      <w:bookmarkStart w:id="27" w:name="_Toc454785844"/>
      <w:r>
        <w:rPr>
          <w:rFonts w:hint="eastAsia"/>
        </w:rPr>
        <w:t>CDN</w:t>
      </w:r>
      <w:r>
        <w:rPr>
          <w:rFonts w:hint="eastAsia"/>
        </w:rPr>
        <w:t>加速</w:t>
      </w:r>
      <w:r w:rsidR="00BB5F4E">
        <w:rPr>
          <w:rFonts w:hint="eastAsia"/>
        </w:rPr>
        <w:t>流量</w:t>
      </w:r>
      <w:r>
        <w:rPr>
          <w:rFonts w:hint="eastAsia"/>
        </w:rPr>
        <w:t>计费</w:t>
      </w:r>
      <w:bookmarkEnd w:id="27"/>
    </w:p>
    <w:p w:rsidR="00320728" w:rsidRDefault="0072671B" w:rsidP="006F37E6">
      <w:r>
        <w:rPr>
          <w:rFonts w:hint="eastAsia"/>
        </w:rPr>
        <w:tab/>
        <w:t>CDN</w:t>
      </w:r>
      <w:r>
        <w:rPr>
          <w:rFonts w:hint="eastAsia"/>
        </w:rPr>
        <w:t>加速</w:t>
      </w:r>
      <w:r w:rsidR="00D07654">
        <w:rPr>
          <w:rFonts w:hint="eastAsia"/>
        </w:rPr>
        <w:t>需计费流量：</w:t>
      </w:r>
      <w:r w:rsidR="00941708">
        <w:rPr>
          <w:rFonts w:hint="eastAsia"/>
        </w:rPr>
        <w:t>CDN</w:t>
      </w:r>
      <w:r w:rsidR="00941708">
        <w:rPr>
          <w:rFonts w:hint="eastAsia"/>
        </w:rPr>
        <w:t>下载流量</w:t>
      </w:r>
      <w:r w:rsidR="00941708" w:rsidRPr="00C37DCF">
        <w:rPr>
          <w:rFonts w:hint="eastAsia"/>
        </w:rPr>
        <w:t>和</w:t>
      </w:r>
      <w:r w:rsidR="00941708" w:rsidRPr="00C37DCF">
        <w:rPr>
          <w:rFonts w:hint="eastAsia"/>
        </w:rPr>
        <w:t>CDN</w:t>
      </w:r>
      <w:r w:rsidR="00941708" w:rsidRPr="00C37DCF">
        <w:rPr>
          <w:rFonts w:hint="eastAsia"/>
        </w:rPr>
        <w:t>回源流量</w:t>
      </w:r>
      <w:r w:rsidR="00C87DC8">
        <w:rPr>
          <w:rFonts w:hint="eastAsia"/>
        </w:rPr>
        <w:t>（无回源流量接口，可能</w:t>
      </w:r>
      <w:r w:rsidR="00746F53">
        <w:rPr>
          <w:rFonts w:hint="eastAsia"/>
        </w:rPr>
        <w:t>已</w:t>
      </w:r>
      <w:r w:rsidR="00C87DC8">
        <w:rPr>
          <w:rFonts w:hint="eastAsia"/>
        </w:rPr>
        <w:t>包含在下载流量中</w:t>
      </w:r>
      <w:r w:rsidR="00972ECA">
        <w:rPr>
          <w:rFonts w:hint="eastAsia"/>
        </w:rPr>
        <w:t>，回源流量理应只计一次费用</w:t>
      </w:r>
      <w:r w:rsidR="00C87DC8">
        <w:rPr>
          <w:rFonts w:hint="eastAsia"/>
        </w:rPr>
        <w:t>）</w:t>
      </w:r>
      <w:r w:rsidR="00F522CE">
        <w:rPr>
          <w:rFonts w:hint="eastAsia"/>
        </w:rPr>
        <w:t>。</w:t>
      </w:r>
    </w:p>
    <w:p w:rsidR="001D53CD" w:rsidRDefault="00167F81" w:rsidP="006F37E6">
      <w:r>
        <w:rPr>
          <w:rFonts w:hint="eastAsia"/>
        </w:rPr>
        <w:tab/>
      </w:r>
      <w:r w:rsidR="00FC430D">
        <w:rPr>
          <w:rFonts w:hint="eastAsia"/>
        </w:rPr>
        <w:t>由于可能存在不同的提供商，</w:t>
      </w:r>
      <w:r w:rsidR="00320728">
        <w:rPr>
          <w:rFonts w:hint="eastAsia"/>
        </w:rPr>
        <w:t>因此</w:t>
      </w:r>
      <w:r w:rsidR="00320728" w:rsidRPr="00320728">
        <w:rPr>
          <w:rFonts w:hint="eastAsia"/>
          <w:b/>
          <w:color w:val="FF0000"/>
        </w:rPr>
        <w:t>假设存在用户切换提供商的场景时，实际操作</w:t>
      </w:r>
      <w:r w:rsidR="00F00D23">
        <w:rPr>
          <w:rFonts w:hint="eastAsia"/>
          <w:b/>
          <w:color w:val="FF0000"/>
        </w:rPr>
        <w:t>暂定</w:t>
      </w:r>
      <w:r w:rsidR="00320728" w:rsidRPr="00320728">
        <w:rPr>
          <w:rFonts w:hint="eastAsia"/>
          <w:b/>
          <w:color w:val="FF0000"/>
        </w:rPr>
        <w:t>为：首先将原先存在的</w:t>
      </w:r>
      <w:r w:rsidR="00320728" w:rsidRPr="00320728">
        <w:rPr>
          <w:rFonts w:hint="eastAsia"/>
          <w:b/>
          <w:color w:val="FF0000"/>
        </w:rPr>
        <w:t>CDN</w:t>
      </w:r>
      <w:r w:rsidR="00320728" w:rsidRPr="00320728">
        <w:rPr>
          <w:rFonts w:hint="eastAsia"/>
          <w:b/>
          <w:color w:val="FF0000"/>
        </w:rPr>
        <w:t>加速服务关闭掉，然后开启新的</w:t>
      </w:r>
      <w:r w:rsidR="00320728" w:rsidRPr="00320728">
        <w:rPr>
          <w:rFonts w:hint="eastAsia"/>
          <w:b/>
          <w:color w:val="FF0000"/>
        </w:rPr>
        <w:t>CDN</w:t>
      </w:r>
      <w:r w:rsidR="00320728" w:rsidRPr="00320728">
        <w:rPr>
          <w:rFonts w:hint="eastAsia"/>
          <w:b/>
          <w:color w:val="FF0000"/>
        </w:rPr>
        <w:t>加速服务，关联表里面原纪录不删除</w:t>
      </w:r>
      <w:r w:rsidR="00320728">
        <w:rPr>
          <w:rFonts w:hint="eastAsia"/>
        </w:rPr>
        <w:t>，</w:t>
      </w:r>
      <w:r w:rsidR="001D53CD" w:rsidRPr="00444AB9">
        <w:rPr>
          <w:rFonts w:hint="eastAsia"/>
          <w:b/>
        </w:rPr>
        <w:t>CDN</w:t>
      </w:r>
      <w:r w:rsidR="001D53CD" w:rsidRPr="00444AB9">
        <w:rPr>
          <w:rFonts w:hint="eastAsia"/>
          <w:b/>
        </w:rPr>
        <w:t>下载流量按照不同的供应商加以区分</w:t>
      </w:r>
      <w:r w:rsidR="00444AB9" w:rsidRPr="00444AB9">
        <w:rPr>
          <w:rFonts w:hint="eastAsia"/>
          <w:b/>
        </w:rPr>
        <w:t>，日、周、月流量汇总也按照不同提供商加以区分，若前台不区分，将后台各个提供商的流量数据相加即可。</w:t>
      </w:r>
    </w:p>
    <w:p w:rsidR="003F3FB2" w:rsidRDefault="00FC31BB" w:rsidP="003F3FB2">
      <w:pPr>
        <w:pStyle w:val="5"/>
      </w:pPr>
      <w:bookmarkStart w:id="28" w:name="_Toc454785845"/>
      <w:r>
        <w:rPr>
          <w:rFonts w:hint="eastAsia"/>
        </w:rPr>
        <w:t>需增加计划任务</w:t>
      </w:r>
      <w:bookmarkEnd w:id="28"/>
    </w:p>
    <w:p w:rsidR="005C6EA8" w:rsidRPr="00C00ABE" w:rsidRDefault="00C00ABE" w:rsidP="00C00ABE">
      <w:r>
        <w:rPr>
          <w:rFonts w:hint="eastAsia"/>
        </w:rPr>
        <w:tab/>
      </w:r>
      <w:r w:rsidRPr="00E74859">
        <w:rPr>
          <w:rFonts w:hint="eastAsia"/>
          <w:color w:val="FF0000"/>
        </w:rPr>
        <w:t>以下增加的计划任务均只为统计</w:t>
      </w:r>
      <w:r w:rsidRPr="00E74859">
        <w:rPr>
          <w:rFonts w:hint="eastAsia"/>
          <w:color w:val="FF0000"/>
        </w:rPr>
        <w:t>CDN</w:t>
      </w:r>
      <w:r w:rsidRPr="00E74859">
        <w:rPr>
          <w:rFonts w:hint="eastAsia"/>
          <w:color w:val="FF0000"/>
        </w:rPr>
        <w:t>加速产生的下载流量，普通的下载流量不计在内</w:t>
      </w:r>
      <w:r>
        <w:rPr>
          <w:rFonts w:hint="eastAsia"/>
        </w:rPr>
        <w:t>。</w:t>
      </w:r>
    </w:p>
    <w:p w:rsidR="00725C47" w:rsidRDefault="00725C47" w:rsidP="00725C47">
      <w:pPr>
        <w:pStyle w:val="6"/>
      </w:pPr>
      <w:r>
        <w:rPr>
          <w:rFonts w:hint="eastAsia"/>
        </w:rPr>
        <w:tab/>
      </w:r>
      <w:bookmarkStart w:id="29" w:name="_Toc454785846"/>
      <w:r w:rsidR="00FC31BB">
        <w:rPr>
          <w:rFonts w:hint="eastAsia"/>
        </w:rPr>
        <w:t>每小时计划任务</w:t>
      </w:r>
      <w:r w:rsidR="0027662D">
        <w:rPr>
          <w:rFonts w:hint="eastAsia"/>
        </w:rPr>
        <w:t>（</w:t>
      </w:r>
      <w:r w:rsidR="0027662D" w:rsidRPr="0027662D">
        <w:t>obs.</w:t>
      </w:r>
      <w:r w:rsidR="0027662D">
        <w:rPr>
          <w:rFonts w:hint="eastAsia"/>
        </w:rPr>
        <w:t>cdn</w:t>
      </w:r>
      <w:r w:rsidR="0027662D" w:rsidRPr="0027662D">
        <w:t>.1h</w:t>
      </w:r>
      <w:r w:rsidR="0027662D">
        <w:rPr>
          <w:rFonts w:hint="eastAsia"/>
        </w:rPr>
        <w:t>）</w:t>
      </w:r>
      <w:r w:rsidR="00FC31BB">
        <w:rPr>
          <w:rFonts w:hint="eastAsia"/>
        </w:rPr>
        <w:t>：</w:t>
      </w:r>
      <w:bookmarkEnd w:id="29"/>
      <w:r w:rsidR="003E5AB2">
        <w:rPr>
          <w:rFonts w:hint="eastAsia"/>
        </w:rPr>
        <w:tab/>
      </w:r>
    </w:p>
    <w:p w:rsidR="00FC31BB" w:rsidRDefault="00841898" w:rsidP="00FC31BB">
      <w:r>
        <w:rPr>
          <w:rFonts w:hint="eastAsia"/>
        </w:rPr>
        <w:tab/>
      </w:r>
      <w:r w:rsidR="00EC2974">
        <w:rPr>
          <w:rFonts w:hint="eastAsia"/>
        </w:rPr>
        <w:t>每</w:t>
      </w:r>
      <w:r w:rsidR="00BA3A9A">
        <w:rPr>
          <w:rFonts w:hint="eastAsia"/>
        </w:rPr>
        <w:t>整点</w:t>
      </w:r>
      <w:r w:rsidR="00391E1B">
        <w:rPr>
          <w:rFonts w:hint="eastAsia"/>
        </w:rPr>
        <w:t>0</w:t>
      </w:r>
      <w:r w:rsidR="00AC057C">
        <w:rPr>
          <w:rFonts w:hint="eastAsia"/>
        </w:rPr>
        <w:t>5</w:t>
      </w:r>
      <w:r w:rsidR="00391E1B">
        <w:rPr>
          <w:rFonts w:hint="eastAsia"/>
        </w:rPr>
        <w:t>分</w:t>
      </w:r>
      <w:r w:rsidR="00BA3A9A">
        <w:rPr>
          <w:rFonts w:hint="eastAsia"/>
        </w:rPr>
        <w:t>执行，</w:t>
      </w:r>
      <w:r w:rsidR="00391E1B">
        <w:rPr>
          <w:rFonts w:hint="eastAsia"/>
        </w:rPr>
        <w:t>bucket</w:t>
      </w:r>
      <w:r w:rsidR="00391E1B">
        <w:rPr>
          <w:rFonts w:hint="eastAsia"/>
        </w:rPr>
        <w:t>粒度，</w:t>
      </w:r>
      <w:r w:rsidR="003E5AB2">
        <w:rPr>
          <w:rFonts w:hint="eastAsia"/>
        </w:rPr>
        <w:t>统计每个加速域名</w:t>
      </w:r>
      <w:r w:rsidR="001E51CA">
        <w:rPr>
          <w:rFonts w:hint="eastAsia"/>
        </w:rPr>
        <w:t>（</w:t>
      </w:r>
      <w:r w:rsidR="001E51CA">
        <w:rPr>
          <w:rFonts w:hint="eastAsia"/>
        </w:rPr>
        <w:t>bucket</w:t>
      </w:r>
      <w:r w:rsidR="001E51CA">
        <w:rPr>
          <w:rFonts w:hint="eastAsia"/>
        </w:rPr>
        <w:t>）的</w:t>
      </w:r>
      <w:r w:rsidR="003E5AB2">
        <w:rPr>
          <w:rFonts w:hint="eastAsia"/>
        </w:rPr>
        <w:t>上一个整小时的流量汇总</w:t>
      </w:r>
      <w:r w:rsidR="00565061">
        <w:rPr>
          <w:rFonts w:hint="eastAsia"/>
        </w:rPr>
        <w:t>，如</w:t>
      </w:r>
      <w:r w:rsidR="00565061">
        <w:rPr>
          <w:rFonts w:hint="eastAsia"/>
        </w:rPr>
        <w:t>11</w:t>
      </w:r>
      <w:r w:rsidR="00565061">
        <w:rPr>
          <w:rFonts w:hint="eastAsia"/>
        </w:rPr>
        <w:t>时</w:t>
      </w:r>
      <w:r w:rsidR="00565061">
        <w:rPr>
          <w:rFonts w:hint="eastAsia"/>
        </w:rPr>
        <w:t>-12</w:t>
      </w:r>
      <w:r w:rsidR="00565061">
        <w:rPr>
          <w:rFonts w:hint="eastAsia"/>
        </w:rPr>
        <w:t>时的数据</w:t>
      </w:r>
      <w:r w:rsidR="003716FA">
        <w:rPr>
          <w:rFonts w:hint="eastAsia"/>
        </w:rPr>
        <w:t>。</w:t>
      </w:r>
    </w:p>
    <w:p w:rsidR="00A15813" w:rsidRPr="00A15813" w:rsidRDefault="00A15813" w:rsidP="00FC31BB">
      <w:pPr>
        <w:rPr>
          <w:color w:val="FF0000"/>
        </w:rPr>
      </w:pPr>
      <w:r>
        <w:tab/>
      </w:r>
      <w:r w:rsidRPr="00A15813">
        <w:rPr>
          <w:color w:val="FF0000"/>
        </w:rPr>
        <w:t>需要考虑</w:t>
      </w:r>
      <w:r w:rsidR="00E00A5D">
        <w:rPr>
          <w:rFonts w:hint="eastAsia"/>
          <w:color w:val="FF0000"/>
        </w:rPr>
        <w:t>CDN</w:t>
      </w:r>
      <w:r w:rsidRPr="00A15813">
        <w:rPr>
          <w:color w:val="FF0000"/>
        </w:rPr>
        <w:t>供应商的访问限制</w:t>
      </w:r>
      <w:r w:rsidRPr="00A15813">
        <w:rPr>
          <w:rFonts w:hint="eastAsia"/>
          <w:color w:val="FF0000"/>
        </w:rPr>
        <w:t>，</w:t>
      </w:r>
      <w:r w:rsidRPr="00A15813">
        <w:rPr>
          <w:color w:val="FF0000"/>
        </w:rPr>
        <w:t>并发调用风险</w:t>
      </w:r>
      <w:r w:rsidRPr="00A15813">
        <w:rPr>
          <w:rFonts w:hint="eastAsia"/>
          <w:color w:val="FF0000"/>
        </w:rPr>
        <w:t>。</w:t>
      </w:r>
    </w:p>
    <w:p w:rsidR="00B0226D" w:rsidRDefault="00B0226D" w:rsidP="00FC31BB">
      <w:r w:rsidRPr="0027662D">
        <w:t>obs.</w:t>
      </w:r>
      <w:r>
        <w:rPr>
          <w:rFonts w:hint="eastAsia"/>
        </w:rPr>
        <w:t>cdn</w:t>
      </w:r>
      <w:r w:rsidRPr="0027662D">
        <w:t>.1h</w:t>
      </w:r>
      <w:r>
        <w:rPr>
          <w:rFonts w:hint="eastAsia"/>
        </w:rPr>
        <w:t>：</w:t>
      </w:r>
      <w:r>
        <w:rPr>
          <w:rFonts w:hint="eastAsia"/>
        </w:rPr>
        <w:t>{</w:t>
      </w:r>
    </w:p>
    <w:p w:rsidR="00B0226D" w:rsidRPr="00063554" w:rsidRDefault="00B0226D" w:rsidP="00FC31BB">
      <w:pPr>
        <w:rPr>
          <w:bCs/>
        </w:rPr>
      </w:pPr>
      <w:r>
        <w:rPr>
          <w:rFonts w:hint="eastAsia"/>
        </w:rPr>
        <w:tab/>
      </w:r>
      <w:r w:rsidR="00301A13" w:rsidRPr="00063554">
        <w:rPr>
          <w:bCs/>
        </w:rPr>
        <w:t>"timestamp" :</w:t>
      </w:r>
      <w:r w:rsidR="00301A13" w:rsidRPr="00301A13">
        <w:rPr>
          <w:rFonts w:hint="eastAsia"/>
          <w:bCs/>
        </w:rPr>
        <w:t>12:00:00</w:t>
      </w:r>
      <w:r w:rsidR="00301A13">
        <w:rPr>
          <w:rFonts w:hint="eastAsia"/>
          <w:bCs/>
        </w:rPr>
        <w:tab/>
        <w:t>//</w:t>
      </w:r>
      <w:r w:rsidR="00130803">
        <w:rPr>
          <w:rFonts w:hint="eastAsia"/>
          <w:bCs/>
        </w:rPr>
        <w:t>日期（此时表示记录的数据为</w:t>
      </w:r>
      <w:r w:rsidR="00130803">
        <w:rPr>
          <w:rFonts w:hint="eastAsia"/>
          <w:bCs/>
        </w:rPr>
        <w:t>11</w:t>
      </w:r>
      <w:r w:rsidR="00130803">
        <w:rPr>
          <w:rFonts w:hint="eastAsia"/>
          <w:bCs/>
        </w:rPr>
        <w:t>时</w:t>
      </w:r>
      <w:r w:rsidR="00130803">
        <w:rPr>
          <w:rFonts w:hint="eastAsia"/>
          <w:bCs/>
        </w:rPr>
        <w:t>-12</w:t>
      </w:r>
      <w:r w:rsidR="00130803">
        <w:rPr>
          <w:rFonts w:hint="eastAsia"/>
          <w:bCs/>
        </w:rPr>
        <w:t>时之间的总流量）</w:t>
      </w:r>
    </w:p>
    <w:p w:rsidR="00B0226D" w:rsidRPr="00063554" w:rsidRDefault="00301A13" w:rsidP="00FC31BB">
      <w:pPr>
        <w:rPr>
          <w:bCs/>
        </w:rPr>
      </w:pPr>
      <w:r w:rsidRPr="00063554">
        <w:rPr>
          <w:rFonts w:hint="eastAsia"/>
          <w:bCs/>
        </w:rPr>
        <w:tab/>
      </w:r>
      <w:r w:rsidRPr="00063554">
        <w:rPr>
          <w:bCs/>
        </w:rPr>
        <w:t>"</w:t>
      </w:r>
      <w:r w:rsidRPr="00063554">
        <w:rPr>
          <w:rFonts w:hint="eastAsia"/>
          <w:bCs/>
        </w:rPr>
        <w:t>bucket_name</w:t>
      </w:r>
      <w:r w:rsidRPr="00063554">
        <w:rPr>
          <w:bCs/>
        </w:rPr>
        <w:t xml:space="preserve"> " :</w:t>
      </w:r>
      <w:r w:rsidRPr="00063554">
        <w:rPr>
          <w:rFonts w:hint="eastAsia"/>
          <w:bCs/>
        </w:rPr>
        <w:tab/>
      </w:r>
      <w:r w:rsidR="00063554" w:rsidRPr="00063554">
        <w:rPr>
          <w:bCs/>
        </w:rPr>
        <w:t>"",</w:t>
      </w:r>
      <w:r w:rsidRPr="00063554">
        <w:rPr>
          <w:rFonts w:hint="eastAsia"/>
          <w:bCs/>
        </w:rPr>
        <w:tab/>
      </w:r>
      <w:r w:rsidR="00CF4B59">
        <w:rPr>
          <w:rFonts w:hint="eastAsia"/>
          <w:bCs/>
        </w:rPr>
        <w:tab/>
      </w:r>
      <w:r w:rsidRPr="00063554">
        <w:rPr>
          <w:rFonts w:hint="eastAsia"/>
          <w:bCs/>
        </w:rPr>
        <w:t>//bucket</w:t>
      </w:r>
      <w:r w:rsidRPr="00063554">
        <w:rPr>
          <w:rFonts w:hint="eastAsia"/>
          <w:bCs/>
        </w:rPr>
        <w:t>名称</w:t>
      </w:r>
    </w:p>
    <w:p w:rsidR="00B0226D" w:rsidRPr="00063554" w:rsidRDefault="00301A13" w:rsidP="00FC31BB">
      <w:pPr>
        <w:rPr>
          <w:bCs/>
        </w:rPr>
      </w:pPr>
      <w:r w:rsidRPr="00063554">
        <w:rPr>
          <w:rFonts w:hint="eastAsia"/>
          <w:bCs/>
        </w:rPr>
        <w:tab/>
      </w:r>
      <w:r w:rsidRPr="00063554">
        <w:rPr>
          <w:bCs/>
        </w:rPr>
        <w:t>"</w:t>
      </w:r>
      <w:r w:rsidRPr="00063554">
        <w:rPr>
          <w:rFonts w:hint="eastAsia"/>
          <w:bCs/>
        </w:rPr>
        <w:t>cus_id</w:t>
      </w:r>
      <w:r w:rsidRPr="00063554">
        <w:rPr>
          <w:bCs/>
        </w:rPr>
        <w:t>" :</w:t>
      </w:r>
      <w:r w:rsidR="00100E63" w:rsidRPr="00063554">
        <w:rPr>
          <w:rFonts w:hint="eastAsia"/>
          <w:bCs/>
        </w:rPr>
        <w:tab/>
      </w:r>
      <w:r w:rsidR="00063554" w:rsidRPr="00063554">
        <w:rPr>
          <w:bCs/>
        </w:rPr>
        <w:t>"",</w:t>
      </w:r>
      <w:r w:rsidR="00100E63" w:rsidRPr="00063554">
        <w:rPr>
          <w:rFonts w:hint="eastAsia"/>
          <w:bCs/>
        </w:rPr>
        <w:tab/>
      </w:r>
      <w:r w:rsidR="00100E63" w:rsidRPr="00063554">
        <w:rPr>
          <w:rFonts w:hint="eastAsia"/>
          <w:bCs/>
        </w:rPr>
        <w:tab/>
      </w:r>
      <w:r w:rsidR="00100E63" w:rsidRPr="00063554">
        <w:rPr>
          <w:rFonts w:hint="eastAsia"/>
          <w:bCs/>
        </w:rPr>
        <w:tab/>
      </w:r>
      <w:r w:rsidR="00CF4B59">
        <w:rPr>
          <w:rFonts w:hint="eastAsia"/>
          <w:bCs/>
        </w:rPr>
        <w:tab/>
      </w:r>
      <w:r w:rsidR="00100E63" w:rsidRPr="00063554">
        <w:rPr>
          <w:rFonts w:hint="eastAsia"/>
          <w:bCs/>
        </w:rPr>
        <w:t>//</w:t>
      </w:r>
      <w:r w:rsidR="00100E63" w:rsidRPr="00063554">
        <w:rPr>
          <w:rFonts w:hint="eastAsia"/>
          <w:bCs/>
        </w:rPr>
        <w:t>客户</w:t>
      </w:r>
      <w:r w:rsidR="00100E63" w:rsidRPr="00063554">
        <w:rPr>
          <w:rFonts w:hint="eastAsia"/>
          <w:bCs/>
        </w:rPr>
        <w:t>id</w:t>
      </w:r>
    </w:p>
    <w:p w:rsidR="00301A13" w:rsidRPr="00063554" w:rsidRDefault="00301A13" w:rsidP="00FC31BB">
      <w:pPr>
        <w:rPr>
          <w:bCs/>
        </w:rPr>
      </w:pPr>
      <w:r w:rsidRPr="00063554">
        <w:rPr>
          <w:rFonts w:hint="eastAsia"/>
          <w:bCs/>
        </w:rPr>
        <w:tab/>
      </w:r>
      <w:r w:rsidRPr="00063554">
        <w:rPr>
          <w:bCs/>
        </w:rPr>
        <w:t>"</w:t>
      </w:r>
      <w:r w:rsidRPr="00063554">
        <w:rPr>
          <w:rFonts w:hint="eastAsia"/>
          <w:bCs/>
        </w:rPr>
        <w:t>domain_id</w:t>
      </w:r>
      <w:r w:rsidRPr="00063554">
        <w:rPr>
          <w:bCs/>
        </w:rPr>
        <w:t>" :</w:t>
      </w:r>
      <w:r w:rsidR="00100E63" w:rsidRPr="00063554">
        <w:rPr>
          <w:rFonts w:hint="eastAsia"/>
          <w:bCs/>
        </w:rPr>
        <w:tab/>
      </w:r>
      <w:r w:rsidR="00063554" w:rsidRPr="00063554">
        <w:rPr>
          <w:bCs/>
        </w:rPr>
        <w:t>"",</w:t>
      </w:r>
      <w:r w:rsidR="00100E63" w:rsidRPr="00063554">
        <w:rPr>
          <w:rFonts w:hint="eastAsia"/>
          <w:bCs/>
        </w:rPr>
        <w:tab/>
      </w:r>
      <w:r w:rsidR="00100E63" w:rsidRPr="00063554">
        <w:rPr>
          <w:rFonts w:hint="eastAsia"/>
          <w:bCs/>
        </w:rPr>
        <w:tab/>
      </w:r>
      <w:r w:rsidR="00CF4B59">
        <w:rPr>
          <w:rFonts w:hint="eastAsia"/>
          <w:bCs/>
        </w:rPr>
        <w:tab/>
      </w:r>
      <w:r w:rsidR="00100E63" w:rsidRPr="00063554">
        <w:rPr>
          <w:rFonts w:hint="eastAsia"/>
          <w:bCs/>
        </w:rPr>
        <w:t>//bucket</w:t>
      </w:r>
      <w:r w:rsidR="00100E63" w:rsidRPr="00063554">
        <w:rPr>
          <w:rFonts w:hint="eastAsia"/>
          <w:bCs/>
        </w:rPr>
        <w:t>加速域名</w:t>
      </w:r>
      <w:r w:rsidR="00100E63" w:rsidRPr="00063554">
        <w:rPr>
          <w:rFonts w:hint="eastAsia"/>
          <w:bCs/>
        </w:rPr>
        <w:t>id</w:t>
      </w:r>
      <w:r w:rsidR="00CF4B59">
        <w:rPr>
          <w:rFonts w:hint="eastAsia"/>
          <w:bCs/>
        </w:rPr>
        <w:t>(UpYun</w:t>
      </w:r>
      <w:r w:rsidR="00CF4B59">
        <w:rPr>
          <w:rFonts w:hint="eastAsia"/>
          <w:bCs/>
        </w:rPr>
        <w:t>为生成</w:t>
      </w:r>
      <w:r w:rsidR="00CF4B59">
        <w:rPr>
          <w:rFonts w:hint="eastAsia"/>
          <w:bCs/>
        </w:rPr>
        <w:t>bucket_name)</w:t>
      </w:r>
    </w:p>
    <w:p w:rsidR="00301A13" w:rsidRPr="00063554" w:rsidRDefault="00301A13" w:rsidP="00FC31BB">
      <w:pPr>
        <w:rPr>
          <w:bCs/>
        </w:rPr>
      </w:pPr>
      <w:r w:rsidRPr="00063554">
        <w:rPr>
          <w:rFonts w:hint="eastAsia"/>
          <w:bCs/>
        </w:rPr>
        <w:lastRenderedPageBreak/>
        <w:tab/>
      </w:r>
      <w:r w:rsidRPr="00063554">
        <w:rPr>
          <w:bCs/>
        </w:rPr>
        <w:t>"</w:t>
      </w:r>
      <w:r w:rsidR="0022285D" w:rsidRPr="00063554">
        <w:rPr>
          <w:bCs/>
        </w:rPr>
        <w:t>flow</w:t>
      </w:r>
      <w:r w:rsidR="0022285D" w:rsidRPr="00063554">
        <w:rPr>
          <w:rFonts w:hint="eastAsia"/>
          <w:bCs/>
        </w:rPr>
        <w:t>_data</w:t>
      </w:r>
      <w:r w:rsidRPr="00063554">
        <w:rPr>
          <w:bCs/>
        </w:rPr>
        <w:t>" :</w:t>
      </w:r>
      <w:r w:rsidR="00100E63" w:rsidRPr="00063554">
        <w:rPr>
          <w:rFonts w:hint="eastAsia"/>
          <w:bCs/>
        </w:rPr>
        <w:tab/>
      </w:r>
      <w:r w:rsidR="00063554" w:rsidRPr="00063554">
        <w:rPr>
          <w:bCs/>
        </w:rPr>
        <w:t>"",</w:t>
      </w:r>
      <w:r w:rsidR="00100E63" w:rsidRPr="00063554">
        <w:rPr>
          <w:rFonts w:hint="eastAsia"/>
          <w:bCs/>
        </w:rPr>
        <w:tab/>
      </w:r>
      <w:r w:rsidR="00100E63" w:rsidRPr="00063554">
        <w:rPr>
          <w:rFonts w:hint="eastAsia"/>
          <w:bCs/>
        </w:rPr>
        <w:tab/>
      </w:r>
      <w:r w:rsidR="00CF4B59">
        <w:rPr>
          <w:rFonts w:hint="eastAsia"/>
          <w:bCs/>
        </w:rPr>
        <w:tab/>
      </w:r>
      <w:r w:rsidR="00100E63" w:rsidRPr="00063554">
        <w:rPr>
          <w:rFonts w:hint="eastAsia"/>
          <w:bCs/>
        </w:rPr>
        <w:t>//</w:t>
      </w:r>
      <w:r w:rsidR="00100E63" w:rsidRPr="00063554">
        <w:rPr>
          <w:rFonts w:hint="eastAsia"/>
          <w:bCs/>
        </w:rPr>
        <w:t>下载流量</w:t>
      </w:r>
    </w:p>
    <w:p w:rsidR="00100E63" w:rsidRDefault="00100E63" w:rsidP="00FC31BB">
      <w:pPr>
        <w:rPr>
          <w:bCs/>
        </w:rPr>
      </w:pPr>
      <w:r w:rsidRPr="00063554">
        <w:rPr>
          <w:rFonts w:hint="eastAsia"/>
          <w:bCs/>
        </w:rPr>
        <w:tab/>
      </w:r>
      <w:r w:rsidRPr="00063554">
        <w:rPr>
          <w:bCs/>
        </w:rPr>
        <w:t>"counter_unit" : "</w:t>
      </w:r>
      <w:r w:rsidR="002A3781">
        <w:rPr>
          <w:rFonts w:hint="eastAsia"/>
          <w:bCs/>
        </w:rPr>
        <w:t>B</w:t>
      </w:r>
      <w:r w:rsidRPr="00063554">
        <w:rPr>
          <w:bCs/>
        </w:rPr>
        <w:t>",</w:t>
      </w:r>
      <w:r w:rsidRPr="00063554">
        <w:rPr>
          <w:rFonts w:hint="eastAsia"/>
          <w:bCs/>
        </w:rPr>
        <w:tab/>
      </w:r>
      <w:r w:rsidR="00CF4B59">
        <w:rPr>
          <w:rFonts w:hint="eastAsia"/>
          <w:bCs/>
        </w:rPr>
        <w:tab/>
      </w:r>
      <w:r w:rsidRPr="00063554">
        <w:rPr>
          <w:rFonts w:hint="eastAsia"/>
          <w:bCs/>
        </w:rPr>
        <w:t>//</w:t>
      </w:r>
      <w:r w:rsidRPr="00063554">
        <w:rPr>
          <w:rFonts w:hint="eastAsia"/>
          <w:bCs/>
        </w:rPr>
        <w:t>单位</w:t>
      </w:r>
    </w:p>
    <w:p w:rsidR="00C60150" w:rsidRPr="00063554" w:rsidRDefault="00C60150" w:rsidP="00FC31BB">
      <w:pPr>
        <w:rPr>
          <w:bCs/>
        </w:rPr>
      </w:pPr>
      <w:r>
        <w:rPr>
          <w:rFonts w:hint="eastAsia"/>
          <w:color w:val="000000"/>
        </w:rPr>
        <w:tab/>
        <w:t>"</w:t>
      </w:r>
      <w:r w:rsidR="00F120DF" w:rsidRPr="00293408">
        <w:rPr>
          <w:rFonts w:hint="eastAsia"/>
        </w:rPr>
        <w:t>cdn</w:t>
      </w:r>
      <w:r w:rsidR="00F120DF">
        <w:rPr>
          <w:rFonts w:hint="eastAsia"/>
        </w:rPr>
        <w:t>P</w:t>
      </w:r>
      <w:r w:rsidR="00F120DF" w:rsidRPr="00674F67">
        <w:t>rovider</w:t>
      </w:r>
      <w:r>
        <w:rPr>
          <w:rFonts w:hint="eastAsia"/>
          <w:color w:val="000000"/>
        </w:rPr>
        <w:t>":"</w:t>
      </w:r>
      <w:r w:rsidR="00F726B6">
        <w:rPr>
          <w:rFonts w:hint="eastAsia"/>
        </w:rPr>
        <w:t>ChinaNetCenter</w:t>
      </w:r>
      <w:r w:rsidR="00CF4B59">
        <w:rPr>
          <w:rFonts w:hint="eastAsia"/>
          <w:color w:val="000000"/>
        </w:rPr>
        <w:t>"</w:t>
      </w:r>
      <w:r w:rsidR="00CF4B59">
        <w:rPr>
          <w:rFonts w:hint="eastAsia"/>
          <w:color w:val="000000"/>
        </w:rPr>
        <w:tab/>
      </w:r>
      <w:r>
        <w:rPr>
          <w:rFonts w:hint="eastAsia"/>
          <w:color w:val="000000"/>
        </w:rPr>
        <w:t>//</w:t>
      </w:r>
      <w:r w:rsidR="0019529E">
        <w:rPr>
          <w:rFonts w:hint="eastAsia"/>
          <w:b/>
          <w:bCs/>
        </w:rPr>
        <w:t>CDN</w:t>
      </w:r>
      <w:r w:rsidR="0019529E">
        <w:rPr>
          <w:rFonts w:hint="eastAsia"/>
          <w:b/>
          <w:bCs/>
        </w:rPr>
        <w:t>提供商</w:t>
      </w:r>
      <w:r w:rsidR="00CF4B59">
        <w:rPr>
          <w:rFonts w:hint="eastAsia"/>
          <w:b/>
          <w:bCs/>
        </w:rPr>
        <w:t>e</w:t>
      </w:r>
      <w:r w:rsidR="00CF4B59" w:rsidRPr="00EF73C6">
        <w:rPr>
          <w:b/>
          <w:bCs/>
        </w:rPr>
        <w:t>num</w:t>
      </w:r>
      <w:r w:rsidR="00CF4B59">
        <w:rPr>
          <w:rFonts w:hint="eastAsia"/>
        </w:rPr>
        <w:t>&lt;UpYun,</w:t>
      </w:r>
      <w:r w:rsidR="00F726B6">
        <w:rPr>
          <w:rFonts w:hint="eastAsia"/>
        </w:rPr>
        <w:t>ChinaNetCenter</w:t>
      </w:r>
      <w:r w:rsidR="00CF4B59">
        <w:rPr>
          <w:rFonts w:hint="eastAsia"/>
        </w:rPr>
        <w:t>&gt;</w:t>
      </w:r>
    </w:p>
    <w:p w:rsidR="00B0226D" w:rsidRDefault="00B0226D" w:rsidP="00FC31BB">
      <w:r>
        <w:rPr>
          <w:rFonts w:hint="eastAsia"/>
        </w:rPr>
        <w:t>}</w:t>
      </w:r>
    </w:p>
    <w:p w:rsidR="00DB331A" w:rsidRDefault="00DB331A" w:rsidP="00FC31BB">
      <w:r>
        <w:rPr>
          <w:rFonts w:hint="eastAsia"/>
        </w:rPr>
        <w:tab/>
      </w:r>
      <w:r w:rsidR="00064376">
        <w:object w:dxaOrig="3184" w:dyaOrig="5775">
          <v:shape id="_x0000_i1038" type="#_x0000_t75" style="width:207.95pt;height:377.75pt" o:ole="">
            <v:imagedata r:id="rId34" o:title=""/>
          </v:shape>
          <o:OLEObject Type="Embed" ProgID="Visio.Drawing.11" ShapeID="_x0000_i1038" DrawAspect="Content" ObjectID="_1545569066" r:id="rId35"/>
        </w:object>
      </w:r>
    </w:p>
    <w:p w:rsidR="00725C47" w:rsidRDefault="00725C47" w:rsidP="00725C47">
      <w:pPr>
        <w:pStyle w:val="6"/>
      </w:pPr>
      <w:r>
        <w:rPr>
          <w:rFonts w:hint="eastAsia"/>
        </w:rPr>
        <w:tab/>
      </w:r>
      <w:bookmarkStart w:id="30" w:name="_Toc454785847"/>
      <w:r>
        <w:rPr>
          <w:rFonts w:hint="eastAsia"/>
        </w:rPr>
        <w:t>每天计划任务</w:t>
      </w:r>
      <w:r w:rsidR="0016340B">
        <w:rPr>
          <w:rFonts w:hint="eastAsia"/>
        </w:rPr>
        <w:t>（</w:t>
      </w:r>
      <w:r w:rsidR="002054EE" w:rsidRPr="0027662D">
        <w:t>obs.</w:t>
      </w:r>
      <w:r w:rsidR="002054EE">
        <w:rPr>
          <w:rFonts w:hint="eastAsia"/>
        </w:rPr>
        <w:t>cdn</w:t>
      </w:r>
      <w:r w:rsidR="002054EE" w:rsidRPr="0027662D">
        <w:t>.1</w:t>
      </w:r>
      <w:r w:rsidR="002054EE">
        <w:rPr>
          <w:rFonts w:hint="eastAsia"/>
        </w:rPr>
        <w:t>d</w:t>
      </w:r>
      <w:r w:rsidR="002054EE">
        <w:rPr>
          <w:rFonts w:hint="eastAsia"/>
        </w:rPr>
        <w:t>）</w:t>
      </w:r>
      <w:r w:rsidR="007D38EF">
        <w:rPr>
          <w:rFonts w:hint="eastAsia"/>
        </w:rPr>
        <w:t>：</w:t>
      </w:r>
      <w:bookmarkEnd w:id="30"/>
    </w:p>
    <w:p w:rsidR="00133A2D" w:rsidRPr="00133A2D" w:rsidRDefault="00841898" w:rsidP="00FC31BB">
      <w:r>
        <w:rPr>
          <w:rFonts w:hint="eastAsia"/>
        </w:rPr>
        <w:tab/>
      </w:r>
      <w:r w:rsidR="00313919">
        <w:rPr>
          <w:rFonts w:hint="eastAsia"/>
        </w:rPr>
        <w:t>每天零时</w:t>
      </w:r>
      <w:r w:rsidR="00EB74DB">
        <w:rPr>
          <w:rFonts w:hint="eastAsia"/>
        </w:rPr>
        <w:t>0</w:t>
      </w:r>
      <w:r w:rsidR="00AC057C">
        <w:rPr>
          <w:rFonts w:hint="eastAsia"/>
        </w:rPr>
        <w:t>7</w:t>
      </w:r>
      <w:r w:rsidR="00EB74DB">
        <w:rPr>
          <w:rFonts w:hint="eastAsia"/>
        </w:rPr>
        <w:t>分</w:t>
      </w:r>
      <w:r w:rsidR="0076795F">
        <w:rPr>
          <w:rFonts w:hint="eastAsia"/>
        </w:rPr>
        <w:t>0</w:t>
      </w:r>
      <w:r w:rsidR="0076795F">
        <w:rPr>
          <w:rFonts w:hint="eastAsia"/>
        </w:rPr>
        <w:t>秒</w:t>
      </w:r>
      <w:r w:rsidR="00313919">
        <w:rPr>
          <w:rFonts w:hint="eastAsia"/>
        </w:rPr>
        <w:t>执行，</w:t>
      </w:r>
      <w:r w:rsidR="003E5AB2">
        <w:rPr>
          <w:rFonts w:hint="eastAsia"/>
        </w:rPr>
        <w:t>统计</w:t>
      </w:r>
      <w:r w:rsidR="001E51CA">
        <w:rPr>
          <w:rFonts w:hint="eastAsia"/>
        </w:rPr>
        <w:t>每个客户</w:t>
      </w:r>
      <w:r w:rsidR="003E5AB2">
        <w:rPr>
          <w:rFonts w:hint="eastAsia"/>
        </w:rPr>
        <w:t>所有加速域名上一天整天的流量汇总</w:t>
      </w:r>
      <w:r w:rsidR="00DC6795">
        <w:rPr>
          <w:rFonts w:hint="eastAsia"/>
        </w:rPr>
        <w:t>，如</w:t>
      </w:r>
      <w:r w:rsidR="00DC6795">
        <w:rPr>
          <w:rFonts w:hint="eastAsia"/>
        </w:rPr>
        <w:t>5-23</w:t>
      </w:r>
      <w:r w:rsidR="00DC6795">
        <w:rPr>
          <w:rFonts w:hint="eastAsia"/>
        </w:rPr>
        <w:t>日的数据</w:t>
      </w:r>
      <w:r w:rsidR="00B052FF">
        <w:rPr>
          <w:rFonts w:hint="eastAsia"/>
        </w:rPr>
        <w:t>。</w:t>
      </w:r>
      <w:r w:rsidR="00133A2D">
        <w:rPr>
          <w:rFonts w:hint="eastAsia"/>
        </w:rPr>
        <w:t>查询</w:t>
      </w:r>
      <w:r w:rsidR="00133A2D" w:rsidRPr="0027662D">
        <w:t>obs.</w:t>
      </w:r>
      <w:r w:rsidR="00133A2D">
        <w:rPr>
          <w:rFonts w:hint="eastAsia"/>
        </w:rPr>
        <w:t>cdn</w:t>
      </w:r>
      <w:r w:rsidR="00133A2D" w:rsidRPr="0027662D">
        <w:t>.1h</w:t>
      </w:r>
      <w:r w:rsidR="00133A2D">
        <w:rPr>
          <w:rFonts w:hint="eastAsia"/>
        </w:rPr>
        <w:t>里的数据，按照客户信息</w:t>
      </w:r>
      <w:r w:rsidR="002E54A5">
        <w:rPr>
          <w:rFonts w:hint="eastAsia"/>
        </w:rPr>
        <w:t>、</w:t>
      </w:r>
      <w:r w:rsidR="002E54A5">
        <w:rPr>
          <w:rFonts w:hint="eastAsia"/>
        </w:rPr>
        <w:t>CDN</w:t>
      </w:r>
      <w:r w:rsidR="002E54A5">
        <w:rPr>
          <w:rFonts w:hint="eastAsia"/>
        </w:rPr>
        <w:t>提供商</w:t>
      </w:r>
      <w:r w:rsidR="00133A2D">
        <w:rPr>
          <w:rFonts w:hint="eastAsia"/>
        </w:rPr>
        <w:t>聚合</w:t>
      </w:r>
      <w:r w:rsidR="00DB6989">
        <w:rPr>
          <w:rFonts w:hint="eastAsia"/>
        </w:rPr>
        <w:t>。因为有不同的提供商，因此</w:t>
      </w:r>
      <w:r w:rsidR="00DB6989" w:rsidRPr="00086A45">
        <w:rPr>
          <w:rFonts w:hint="eastAsia"/>
          <w:b/>
        </w:rPr>
        <w:t>每天的汇总流量数据可能不止一条</w:t>
      </w:r>
      <w:r w:rsidR="00DB6989">
        <w:rPr>
          <w:rFonts w:hint="eastAsia"/>
        </w:rPr>
        <w:t>。</w:t>
      </w:r>
    </w:p>
    <w:p w:rsidR="00063554" w:rsidRDefault="00063554" w:rsidP="00063554">
      <w:r w:rsidRPr="0027662D">
        <w:t>obs.</w:t>
      </w:r>
      <w:r>
        <w:rPr>
          <w:rFonts w:hint="eastAsia"/>
        </w:rPr>
        <w:t>cdn</w:t>
      </w:r>
      <w:r w:rsidRPr="0027662D">
        <w:t>.1</w:t>
      </w:r>
      <w:r>
        <w:rPr>
          <w:rFonts w:hint="eastAsia"/>
        </w:rPr>
        <w:t>d</w:t>
      </w:r>
      <w:r>
        <w:rPr>
          <w:rFonts w:hint="eastAsia"/>
        </w:rPr>
        <w:t>：</w:t>
      </w:r>
      <w:r>
        <w:rPr>
          <w:rFonts w:hint="eastAsia"/>
        </w:rPr>
        <w:t>{</w:t>
      </w:r>
    </w:p>
    <w:p w:rsidR="00063554" w:rsidRPr="00063554" w:rsidRDefault="00063554" w:rsidP="00063554">
      <w:pPr>
        <w:rPr>
          <w:bCs/>
        </w:rPr>
      </w:pPr>
      <w:r>
        <w:rPr>
          <w:rFonts w:hint="eastAsia"/>
        </w:rPr>
        <w:tab/>
      </w:r>
      <w:r w:rsidRPr="00063554">
        <w:rPr>
          <w:bCs/>
        </w:rPr>
        <w:t>"timestamp" :</w:t>
      </w:r>
      <w:r w:rsidR="00F11EB9">
        <w:rPr>
          <w:rFonts w:hint="eastAsia"/>
          <w:bCs/>
        </w:rPr>
        <w:t>2016-05-23 00</w:t>
      </w:r>
      <w:r w:rsidRPr="00301A13">
        <w:rPr>
          <w:rFonts w:hint="eastAsia"/>
          <w:bCs/>
        </w:rPr>
        <w:t>:00:00</w:t>
      </w:r>
      <w:r>
        <w:rPr>
          <w:rFonts w:hint="eastAsia"/>
          <w:bCs/>
        </w:rPr>
        <w:t>//</w:t>
      </w:r>
      <w:r>
        <w:rPr>
          <w:rFonts w:hint="eastAsia"/>
          <w:bCs/>
        </w:rPr>
        <w:t>日期（此时表示记录的数据为</w:t>
      </w:r>
      <w:r w:rsidR="00F11EB9">
        <w:rPr>
          <w:rFonts w:hint="eastAsia"/>
        </w:rPr>
        <w:t>5-23</w:t>
      </w:r>
      <w:r w:rsidR="00F11EB9">
        <w:rPr>
          <w:rFonts w:hint="eastAsia"/>
        </w:rPr>
        <w:t>日</w:t>
      </w:r>
      <w:r w:rsidR="00602581">
        <w:rPr>
          <w:rFonts w:hint="eastAsia"/>
        </w:rPr>
        <w:t>整天</w:t>
      </w:r>
      <w:r>
        <w:rPr>
          <w:rFonts w:hint="eastAsia"/>
          <w:bCs/>
        </w:rPr>
        <w:t>的总流量）</w:t>
      </w:r>
    </w:p>
    <w:p w:rsidR="00063554" w:rsidRPr="00063554" w:rsidRDefault="00063554" w:rsidP="00F11EB9">
      <w:pPr>
        <w:rPr>
          <w:bCs/>
        </w:rPr>
      </w:pPr>
      <w:r w:rsidRPr="00063554">
        <w:rPr>
          <w:rFonts w:hint="eastAsia"/>
          <w:bCs/>
        </w:rPr>
        <w:tab/>
      </w:r>
      <w:r w:rsidRPr="00063554">
        <w:rPr>
          <w:bCs/>
        </w:rPr>
        <w:t>"</w:t>
      </w:r>
      <w:r w:rsidRPr="00063554">
        <w:rPr>
          <w:rFonts w:hint="eastAsia"/>
          <w:bCs/>
        </w:rPr>
        <w:t>cus_id</w:t>
      </w:r>
      <w:r w:rsidRPr="00063554">
        <w:rPr>
          <w:bCs/>
        </w:rPr>
        <w:t>" :</w:t>
      </w:r>
      <w:r w:rsidRPr="00063554">
        <w:rPr>
          <w:rFonts w:hint="eastAsia"/>
          <w:bCs/>
        </w:rPr>
        <w:tab/>
      </w:r>
      <w:r w:rsidRPr="00063554">
        <w:rPr>
          <w:bCs/>
        </w:rPr>
        <w:t>"",</w:t>
      </w:r>
      <w:r w:rsidRPr="00063554">
        <w:rPr>
          <w:rFonts w:hint="eastAsia"/>
          <w:bCs/>
        </w:rPr>
        <w:tab/>
      </w:r>
      <w:r w:rsidRPr="00063554">
        <w:rPr>
          <w:rFonts w:hint="eastAsia"/>
          <w:bCs/>
        </w:rPr>
        <w:tab/>
      </w:r>
      <w:r w:rsidRPr="00063554">
        <w:rPr>
          <w:rFonts w:hint="eastAsia"/>
          <w:bCs/>
        </w:rPr>
        <w:tab/>
        <w:t>//</w:t>
      </w:r>
      <w:r w:rsidRPr="00063554">
        <w:rPr>
          <w:rFonts w:hint="eastAsia"/>
          <w:bCs/>
        </w:rPr>
        <w:t>客户</w:t>
      </w:r>
      <w:r w:rsidRPr="00063554">
        <w:rPr>
          <w:rFonts w:hint="eastAsia"/>
          <w:bCs/>
        </w:rPr>
        <w:t>id</w:t>
      </w:r>
    </w:p>
    <w:p w:rsidR="00063554" w:rsidRPr="00063554" w:rsidRDefault="00063554" w:rsidP="00063554">
      <w:pPr>
        <w:rPr>
          <w:bCs/>
        </w:rPr>
      </w:pPr>
      <w:r w:rsidRPr="00063554">
        <w:rPr>
          <w:rFonts w:hint="eastAsia"/>
          <w:bCs/>
        </w:rPr>
        <w:tab/>
      </w:r>
      <w:r w:rsidRPr="00063554">
        <w:rPr>
          <w:bCs/>
        </w:rPr>
        <w:t>"flow</w:t>
      </w:r>
      <w:r w:rsidRPr="00063554">
        <w:rPr>
          <w:rFonts w:hint="eastAsia"/>
          <w:bCs/>
        </w:rPr>
        <w:t>_data</w:t>
      </w:r>
      <w:r w:rsidRPr="00063554">
        <w:rPr>
          <w:bCs/>
        </w:rPr>
        <w:t>" :</w:t>
      </w:r>
      <w:r w:rsidRPr="00063554">
        <w:rPr>
          <w:rFonts w:hint="eastAsia"/>
          <w:bCs/>
        </w:rPr>
        <w:tab/>
      </w:r>
      <w:r w:rsidRPr="00063554">
        <w:rPr>
          <w:bCs/>
        </w:rPr>
        <w:t>"",</w:t>
      </w:r>
      <w:r w:rsidRPr="00063554">
        <w:rPr>
          <w:rFonts w:hint="eastAsia"/>
          <w:bCs/>
        </w:rPr>
        <w:tab/>
      </w:r>
      <w:r w:rsidRPr="00063554">
        <w:rPr>
          <w:rFonts w:hint="eastAsia"/>
          <w:bCs/>
        </w:rPr>
        <w:tab/>
        <w:t>//</w:t>
      </w:r>
      <w:r w:rsidRPr="00063554">
        <w:rPr>
          <w:rFonts w:hint="eastAsia"/>
          <w:bCs/>
        </w:rPr>
        <w:t>下载流量</w:t>
      </w:r>
    </w:p>
    <w:p w:rsidR="00063554" w:rsidRDefault="00063554" w:rsidP="00063554">
      <w:pPr>
        <w:rPr>
          <w:bCs/>
        </w:rPr>
      </w:pPr>
      <w:r w:rsidRPr="00063554">
        <w:rPr>
          <w:rFonts w:hint="eastAsia"/>
          <w:bCs/>
        </w:rPr>
        <w:tab/>
      </w:r>
      <w:r w:rsidRPr="00063554">
        <w:rPr>
          <w:bCs/>
        </w:rPr>
        <w:t>"counter_unit" : "",</w:t>
      </w:r>
      <w:r w:rsidRPr="00063554">
        <w:rPr>
          <w:rFonts w:hint="eastAsia"/>
          <w:bCs/>
        </w:rPr>
        <w:tab/>
      </w:r>
      <w:r w:rsidRPr="00063554">
        <w:rPr>
          <w:rFonts w:hint="eastAsia"/>
          <w:bCs/>
        </w:rPr>
        <w:tab/>
        <w:t>//</w:t>
      </w:r>
      <w:r w:rsidRPr="00063554">
        <w:rPr>
          <w:rFonts w:hint="eastAsia"/>
          <w:bCs/>
        </w:rPr>
        <w:t>单位</w:t>
      </w:r>
    </w:p>
    <w:p w:rsidR="002E46E7" w:rsidRPr="00063554" w:rsidRDefault="002E46E7" w:rsidP="00063554">
      <w:pPr>
        <w:rPr>
          <w:bCs/>
        </w:rPr>
      </w:pPr>
      <w:r>
        <w:rPr>
          <w:rFonts w:hint="eastAsia"/>
          <w:color w:val="000000"/>
        </w:rPr>
        <w:tab/>
        <w:t>"</w:t>
      </w:r>
      <w:r w:rsidR="009A66F5" w:rsidRPr="00293408">
        <w:rPr>
          <w:rFonts w:hint="eastAsia"/>
        </w:rPr>
        <w:t>cdn</w:t>
      </w:r>
      <w:r w:rsidR="009A66F5">
        <w:rPr>
          <w:rFonts w:hint="eastAsia"/>
        </w:rPr>
        <w:t>P</w:t>
      </w:r>
      <w:r w:rsidR="009A66F5" w:rsidRPr="00674F67">
        <w:t>rovider</w:t>
      </w:r>
      <w:r>
        <w:rPr>
          <w:rFonts w:hint="eastAsia"/>
          <w:color w:val="000000"/>
        </w:rPr>
        <w:t>":"</w:t>
      </w:r>
      <w:r w:rsidR="00F726B6">
        <w:rPr>
          <w:rFonts w:hint="eastAsia"/>
        </w:rPr>
        <w:t>ChinaNetCenter</w:t>
      </w:r>
      <w:r>
        <w:rPr>
          <w:rFonts w:hint="eastAsia"/>
          <w:color w:val="000000"/>
        </w:rPr>
        <w:t>"</w:t>
      </w:r>
      <w:r>
        <w:rPr>
          <w:rFonts w:hint="eastAsia"/>
          <w:color w:val="000000"/>
        </w:rPr>
        <w:tab/>
        <w:t>//</w:t>
      </w:r>
      <w:r>
        <w:rPr>
          <w:rFonts w:hint="eastAsia"/>
          <w:b/>
          <w:bCs/>
        </w:rPr>
        <w:t>CDN</w:t>
      </w:r>
      <w:r>
        <w:rPr>
          <w:rFonts w:hint="eastAsia"/>
          <w:b/>
          <w:bCs/>
        </w:rPr>
        <w:t>提供商</w:t>
      </w:r>
      <w:r>
        <w:rPr>
          <w:rFonts w:hint="eastAsia"/>
          <w:b/>
          <w:bCs/>
        </w:rPr>
        <w:t>e</w:t>
      </w:r>
      <w:r w:rsidRPr="00EF73C6">
        <w:rPr>
          <w:b/>
          <w:bCs/>
        </w:rPr>
        <w:t>num</w:t>
      </w:r>
      <w:r>
        <w:rPr>
          <w:rFonts w:hint="eastAsia"/>
        </w:rPr>
        <w:t>&lt;UpYun,</w:t>
      </w:r>
      <w:r w:rsidR="00F726B6">
        <w:rPr>
          <w:rFonts w:hint="eastAsia"/>
        </w:rPr>
        <w:t>ChinaNetCenter</w:t>
      </w:r>
      <w:r>
        <w:rPr>
          <w:rFonts w:hint="eastAsia"/>
        </w:rPr>
        <w:t>&gt;</w:t>
      </w:r>
    </w:p>
    <w:p w:rsidR="00063554" w:rsidRDefault="00063554" w:rsidP="00FC31BB">
      <w:r>
        <w:rPr>
          <w:rFonts w:hint="eastAsia"/>
        </w:rPr>
        <w:t>}</w:t>
      </w:r>
    </w:p>
    <w:p w:rsidR="003F3FB2" w:rsidRDefault="001456CE" w:rsidP="00FC31BB">
      <w:r>
        <w:rPr>
          <w:rFonts w:hint="eastAsia"/>
        </w:rPr>
        <w:lastRenderedPageBreak/>
        <w:tab/>
      </w:r>
      <w:r w:rsidR="00C01790">
        <w:object w:dxaOrig="2181" w:dyaOrig="3578">
          <v:shape id="_x0000_i1039" type="#_x0000_t75" style="width:153.15pt;height:250.95pt" o:ole="">
            <v:imagedata r:id="rId36" o:title=""/>
          </v:shape>
          <o:OLEObject Type="Embed" ProgID="Visio.Drawing.11" ShapeID="_x0000_i1039" DrawAspect="Content" ObjectID="_1545569067" r:id="rId37"/>
        </w:object>
      </w:r>
    </w:p>
    <w:p w:rsidR="00725C47" w:rsidRDefault="00725C47" w:rsidP="00725C47">
      <w:pPr>
        <w:pStyle w:val="6"/>
      </w:pPr>
      <w:r>
        <w:rPr>
          <w:rFonts w:hint="eastAsia"/>
        </w:rPr>
        <w:tab/>
      </w:r>
      <w:bookmarkStart w:id="31" w:name="_Toc454785848"/>
      <w:r>
        <w:rPr>
          <w:rFonts w:hint="eastAsia"/>
        </w:rPr>
        <w:t>每周计划任务</w:t>
      </w:r>
      <w:r w:rsidR="0016340B">
        <w:rPr>
          <w:rFonts w:hint="eastAsia"/>
        </w:rPr>
        <w:t>（</w:t>
      </w:r>
      <w:r w:rsidR="00B63BBA" w:rsidRPr="00B63BBA">
        <w:t>obs:</w:t>
      </w:r>
      <w:r w:rsidR="00B63BBA">
        <w:rPr>
          <w:rFonts w:hint="eastAsia"/>
        </w:rPr>
        <w:t>cdn</w:t>
      </w:r>
      <w:r w:rsidR="00B63BBA" w:rsidRPr="00B63BBA">
        <w:t>SortByDownload</w:t>
      </w:r>
      <w:r w:rsidR="002054EE">
        <w:rPr>
          <w:rFonts w:hint="eastAsia"/>
        </w:rPr>
        <w:t>）</w:t>
      </w:r>
      <w:r w:rsidR="007D38EF">
        <w:rPr>
          <w:rFonts w:hint="eastAsia"/>
        </w:rPr>
        <w:t>：</w:t>
      </w:r>
      <w:bookmarkEnd w:id="31"/>
    </w:p>
    <w:p w:rsidR="00787B76" w:rsidRPr="00063554" w:rsidRDefault="00787B76" w:rsidP="00787B76">
      <w:pPr>
        <w:rPr>
          <w:bCs/>
        </w:rPr>
      </w:pPr>
      <w:r w:rsidRPr="00B63BBA">
        <w:t>obs:</w:t>
      </w:r>
      <w:r>
        <w:rPr>
          <w:rFonts w:hint="eastAsia"/>
        </w:rPr>
        <w:t>cdn</w:t>
      </w:r>
      <w:r w:rsidRPr="00B63BBA">
        <w:t>SortByDownload</w:t>
      </w:r>
      <w:r>
        <w:rPr>
          <w:rFonts w:hint="eastAsia"/>
        </w:rPr>
        <w:t>{</w:t>
      </w:r>
    </w:p>
    <w:p w:rsidR="00787B76" w:rsidRPr="00063554" w:rsidRDefault="00787B76" w:rsidP="00787B76">
      <w:pPr>
        <w:rPr>
          <w:bCs/>
        </w:rPr>
      </w:pPr>
      <w:r w:rsidRPr="00063554">
        <w:rPr>
          <w:rFonts w:hint="eastAsia"/>
          <w:bCs/>
        </w:rPr>
        <w:tab/>
      </w:r>
      <w:r w:rsidRPr="00063554">
        <w:rPr>
          <w:bCs/>
        </w:rPr>
        <w:t>"</w:t>
      </w:r>
      <w:r w:rsidRPr="00063554">
        <w:rPr>
          <w:rFonts w:hint="eastAsia"/>
          <w:bCs/>
        </w:rPr>
        <w:t>bucket_name</w:t>
      </w:r>
      <w:r w:rsidRPr="00063554">
        <w:rPr>
          <w:bCs/>
        </w:rPr>
        <w:t xml:space="preserve"> " :</w:t>
      </w:r>
      <w:r w:rsidRPr="00063554">
        <w:rPr>
          <w:rFonts w:hint="eastAsia"/>
          <w:bCs/>
        </w:rPr>
        <w:tab/>
      </w:r>
      <w:r w:rsidRPr="00063554">
        <w:rPr>
          <w:bCs/>
        </w:rPr>
        <w:t>"",</w:t>
      </w:r>
      <w:r w:rsidRPr="00063554">
        <w:rPr>
          <w:rFonts w:hint="eastAsia"/>
          <w:bCs/>
        </w:rPr>
        <w:tab/>
        <w:t>//bucket</w:t>
      </w:r>
      <w:r w:rsidRPr="00063554">
        <w:rPr>
          <w:rFonts w:hint="eastAsia"/>
          <w:bCs/>
        </w:rPr>
        <w:t>名称</w:t>
      </w:r>
    </w:p>
    <w:p w:rsidR="00787B76" w:rsidRPr="00063554" w:rsidRDefault="00787B76" w:rsidP="00787B76">
      <w:pPr>
        <w:rPr>
          <w:bCs/>
        </w:rPr>
      </w:pPr>
      <w:r w:rsidRPr="00063554">
        <w:rPr>
          <w:rFonts w:hint="eastAsia"/>
          <w:bCs/>
        </w:rPr>
        <w:tab/>
      </w:r>
      <w:r w:rsidRPr="00063554">
        <w:rPr>
          <w:bCs/>
        </w:rPr>
        <w:t>"</w:t>
      </w:r>
      <w:r w:rsidRPr="00063554">
        <w:rPr>
          <w:rFonts w:hint="eastAsia"/>
          <w:bCs/>
        </w:rPr>
        <w:t>cus_id</w:t>
      </w:r>
      <w:r w:rsidRPr="00063554">
        <w:rPr>
          <w:bCs/>
        </w:rPr>
        <w:t>" :</w:t>
      </w:r>
      <w:r w:rsidRPr="00063554">
        <w:rPr>
          <w:rFonts w:hint="eastAsia"/>
          <w:bCs/>
        </w:rPr>
        <w:tab/>
      </w:r>
      <w:r w:rsidRPr="00063554">
        <w:rPr>
          <w:bCs/>
        </w:rPr>
        <w:t>"",</w:t>
      </w:r>
      <w:r w:rsidRPr="00063554">
        <w:rPr>
          <w:rFonts w:hint="eastAsia"/>
          <w:bCs/>
        </w:rPr>
        <w:tab/>
      </w:r>
      <w:r w:rsidRPr="00063554">
        <w:rPr>
          <w:rFonts w:hint="eastAsia"/>
          <w:bCs/>
        </w:rPr>
        <w:tab/>
      </w:r>
      <w:r w:rsidRPr="00063554">
        <w:rPr>
          <w:rFonts w:hint="eastAsia"/>
          <w:bCs/>
        </w:rPr>
        <w:tab/>
        <w:t>//</w:t>
      </w:r>
      <w:r w:rsidRPr="00063554">
        <w:rPr>
          <w:rFonts w:hint="eastAsia"/>
          <w:bCs/>
        </w:rPr>
        <w:t>客户</w:t>
      </w:r>
      <w:r w:rsidRPr="00063554">
        <w:rPr>
          <w:rFonts w:hint="eastAsia"/>
          <w:bCs/>
        </w:rPr>
        <w:t>id</w:t>
      </w:r>
    </w:p>
    <w:p w:rsidR="00787B76" w:rsidRPr="00063554" w:rsidRDefault="00787B76" w:rsidP="00787B76">
      <w:pPr>
        <w:rPr>
          <w:bCs/>
        </w:rPr>
      </w:pPr>
      <w:r w:rsidRPr="00063554">
        <w:rPr>
          <w:rFonts w:hint="eastAsia"/>
          <w:bCs/>
        </w:rPr>
        <w:tab/>
      </w:r>
      <w:r w:rsidRPr="00063554">
        <w:rPr>
          <w:bCs/>
        </w:rPr>
        <w:t>"</w:t>
      </w:r>
      <w:r w:rsidRPr="00063554">
        <w:rPr>
          <w:rFonts w:hint="eastAsia"/>
          <w:bCs/>
        </w:rPr>
        <w:t>domain_id</w:t>
      </w:r>
      <w:r w:rsidRPr="00063554">
        <w:rPr>
          <w:bCs/>
        </w:rPr>
        <w:t>" :</w:t>
      </w:r>
      <w:r w:rsidRPr="00063554">
        <w:rPr>
          <w:rFonts w:hint="eastAsia"/>
          <w:bCs/>
        </w:rPr>
        <w:tab/>
      </w:r>
      <w:r w:rsidRPr="00063554">
        <w:rPr>
          <w:bCs/>
        </w:rPr>
        <w:t>"",</w:t>
      </w:r>
      <w:r w:rsidRPr="00063554">
        <w:rPr>
          <w:rFonts w:hint="eastAsia"/>
          <w:bCs/>
        </w:rPr>
        <w:tab/>
      </w:r>
      <w:r w:rsidRPr="00063554">
        <w:rPr>
          <w:rFonts w:hint="eastAsia"/>
          <w:bCs/>
        </w:rPr>
        <w:tab/>
        <w:t>//bucket</w:t>
      </w:r>
      <w:r w:rsidRPr="00063554">
        <w:rPr>
          <w:rFonts w:hint="eastAsia"/>
          <w:bCs/>
        </w:rPr>
        <w:t>加速域名</w:t>
      </w:r>
      <w:r w:rsidRPr="00063554">
        <w:rPr>
          <w:rFonts w:hint="eastAsia"/>
          <w:bCs/>
        </w:rPr>
        <w:t>id</w:t>
      </w:r>
    </w:p>
    <w:p w:rsidR="00787B76" w:rsidRPr="00063554" w:rsidRDefault="00787B76" w:rsidP="00787B76">
      <w:pPr>
        <w:rPr>
          <w:bCs/>
        </w:rPr>
      </w:pPr>
      <w:r w:rsidRPr="00063554">
        <w:rPr>
          <w:rFonts w:hint="eastAsia"/>
          <w:bCs/>
        </w:rPr>
        <w:tab/>
      </w:r>
      <w:r w:rsidRPr="00063554">
        <w:rPr>
          <w:bCs/>
        </w:rPr>
        <w:t>"flow</w:t>
      </w:r>
      <w:r w:rsidRPr="00063554">
        <w:rPr>
          <w:rFonts w:hint="eastAsia"/>
          <w:bCs/>
        </w:rPr>
        <w:t>_data</w:t>
      </w:r>
      <w:r w:rsidRPr="00063554">
        <w:rPr>
          <w:bCs/>
        </w:rPr>
        <w:t>" :</w:t>
      </w:r>
      <w:r w:rsidRPr="00063554">
        <w:rPr>
          <w:rFonts w:hint="eastAsia"/>
          <w:bCs/>
        </w:rPr>
        <w:tab/>
      </w:r>
      <w:r w:rsidRPr="00063554">
        <w:rPr>
          <w:bCs/>
        </w:rPr>
        <w:t>"",</w:t>
      </w:r>
      <w:r w:rsidRPr="00063554">
        <w:rPr>
          <w:rFonts w:hint="eastAsia"/>
          <w:bCs/>
        </w:rPr>
        <w:tab/>
      </w:r>
      <w:r w:rsidRPr="00063554">
        <w:rPr>
          <w:rFonts w:hint="eastAsia"/>
          <w:bCs/>
        </w:rPr>
        <w:tab/>
        <w:t>//</w:t>
      </w:r>
      <w:r w:rsidRPr="00063554">
        <w:rPr>
          <w:rFonts w:hint="eastAsia"/>
          <w:bCs/>
        </w:rPr>
        <w:t>下载流量</w:t>
      </w:r>
      <w:r>
        <w:rPr>
          <w:rFonts w:hint="eastAsia"/>
          <w:bCs/>
        </w:rPr>
        <w:t>（根据流量排序）</w:t>
      </w:r>
    </w:p>
    <w:p w:rsidR="00787B76" w:rsidRDefault="00787B76" w:rsidP="00787B76">
      <w:pPr>
        <w:rPr>
          <w:bCs/>
        </w:rPr>
      </w:pPr>
      <w:r w:rsidRPr="00063554">
        <w:rPr>
          <w:rFonts w:hint="eastAsia"/>
          <w:bCs/>
        </w:rPr>
        <w:tab/>
      </w:r>
      <w:r w:rsidRPr="00063554">
        <w:rPr>
          <w:bCs/>
        </w:rPr>
        <w:t>"counter_unit" : "",</w:t>
      </w:r>
      <w:r w:rsidRPr="00063554">
        <w:rPr>
          <w:rFonts w:hint="eastAsia"/>
          <w:bCs/>
        </w:rPr>
        <w:tab/>
      </w:r>
      <w:r w:rsidRPr="00063554">
        <w:rPr>
          <w:rFonts w:hint="eastAsia"/>
          <w:bCs/>
        </w:rPr>
        <w:tab/>
        <w:t>//</w:t>
      </w:r>
      <w:r w:rsidRPr="00063554">
        <w:rPr>
          <w:rFonts w:hint="eastAsia"/>
          <w:bCs/>
        </w:rPr>
        <w:t>单位</w:t>
      </w:r>
    </w:p>
    <w:p w:rsidR="00787B76" w:rsidRPr="00031324" w:rsidRDefault="00787B76" w:rsidP="00787B76">
      <w:r>
        <w:rPr>
          <w:rFonts w:hint="eastAsia"/>
        </w:rPr>
        <w:t>}</w:t>
      </w:r>
    </w:p>
    <w:p w:rsidR="00841898" w:rsidRDefault="00841898" w:rsidP="00841898">
      <w:r>
        <w:rPr>
          <w:rFonts w:hint="eastAsia"/>
        </w:rPr>
        <w:tab/>
      </w:r>
      <w:r w:rsidR="00DE397A">
        <w:rPr>
          <w:rFonts w:hint="eastAsia"/>
        </w:rPr>
        <w:t>每周一</w:t>
      </w:r>
      <w:r w:rsidR="004936DE">
        <w:rPr>
          <w:rFonts w:hint="eastAsia"/>
        </w:rPr>
        <w:t>零时</w:t>
      </w:r>
      <w:r w:rsidR="00E54E42">
        <w:rPr>
          <w:rFonts w:hint="eastAsia"/>
        </w:rPr>
        <w:t>7</w:t>
      </w:r>
      <w:r w:rsidR="004936DE">
        <w:rPr>
          <w:rFonts w:hint="eastAsia"/>
        </w:rPr>
        <w:t>分</w:t>
      </w:r>
      <w:r w:rsidR="00E96310">
        <w:rPr>
          <w:rFonts w:hint="eastAsia"/>
        </w:rPr>
        <w:t>0</w:t>
      </w:r>
      <w:r w:rsidR="00E96310">
        <w:rPr>
          <w:rFonts w:hint="eastAsia"/>
        </w:rPr>
        <w:t>秒</w:t>
      </w:r>
      <w:r w:rsidR="00DE397A">
        <w:rPr>
          <w:rFonts w:hint="eastAsia"/>
        </w:rPr>
        <w:t>执行，</w:t>
      </w:r>
      <w:r w:rsidR="004936DE">
        <w:rPr>
          <w:rFonts w:hint="eastAsia"/>
        </w:rPr>
        <w:t>bucket</w:t>
      </w:r>
      <w:r w:rsidR="004936DE">
        <w:rPr>
          <w:rFonts w:hint="eastAsia"/>
        </w:rPr>
        <w:t>粒度，</w:t>
      </w:r>
      <w:r w:rsidR="001E51CA">
        <w:rPr>
          <w:rFonts w:hint="eastAsia"/>
        </w:rPr>
        <w:t>统计每个加速域名（</w:t>
      </w:r>
      <w:r w:rsidR="001E51CA">
        <w:rPr>
          <w:rFonts w:hint="eastAsia"/>
        </w:rPr>
        <w:t>bucket</w:t>
      </w:r>
      <w:r w:rsidR="001E51CA">
        <w:rPr>
          <w:rFonts w:hint="eastAsia"/>
        </w:rPr>
        <w:t>）的上周的流量汇总</w:t>
      </w:r>
      <w:r w:rsidR="008A19FD">
        <w:rPr>
          <w:rFonts w:hint="eastAsia"/>
        </w:rPr>
        <w:t>排序</w:t>
      </w:r>
      <w:r w:rsidR="00B52FF5">
        <w:rPr>
          <w:rFonts w:hint="eastAsia"/>
        </w:rPr>
        <w:t>，如</w:t>
      </w:r>
      <w:r w:rsidR="00B52FF5">
        <w:rPr>
          <w:rFonts w:hint="eastAsia"/>
        </w:rPr>
        <w:t>05-16</w:t>
      </w:r>
      <w:r w:rsidR="00B52FF5">
        <w:rPr>
          <w:rFonts w:hint="eastAsia"/>
        </w:rPr>
        <w:t>（上周一）至</w:t>
      </w:r>
      <w:r w:rsidR="00B52FF5">
        <w:rPr>
          <w:rFonts w:hint="eastAsia"/>
        </w:rPr>
        <w:t>05-22</w:t>
      </w:r>
      <w:r w:rsidR="00B52FF5">
        <w:rPr>
          <w:rFonts w:hint="eastAsia"/>
        </w:rPr>
        <w:t>（上周日）七天内的数据总和</w:t>
      </w:r>
      <w:r w:rsidR="009B2446">
        <w:rPr>
          <w:rFonts w:hint="eastAsia"/>
        </w:rPr>
        <w:t>。</w:t>
      </w:r>
    </w:p>
    <w:p w:rsidR="009B2446" w:rsidRPr="009B2446" w:rsidRDefault="00017017" w:rsidP="00841898">
      <w:r>
        <w:rPr>
          <w:rFonts w:hint="eastAsia"/>
        </w:rPr>
        <w:tab/>
      </w:r>
      <w:r>
        <w:rPr>
          <w:rFonts w:hint="eastAsia"/>
        </w:rPr>
        <w:t>查询</w:t>
      </w:r>
      <w:r w:rsidRPr="0027662D">
        <w:t>obs.</w:t>
      </w:r>
      <w:r>
        <w:rPr>
          <w:rFonts w:hint="eastAsia"/>
        </w:rPr>
        <w:t>cdn</w:t>
      </w:r>
      <w:r w:rsidRPr="0027662D">
        <w:t>.1h</w:t>
      </w:r>
      <w:r>
        <w:rPr>
          <w:rFonts w:hint="eastAsia"/>
        </w:rPr>
        <w:t>里的数据，</w:t>
      </w:r>
      <w:r w:rsidR="003B3BBF">
        <w:rPr>
          <w:rFonts w:hint="eastAsia"/>
        </w:rPr>
        <w:t>使用聚合</w:t>
      </w:r>
      <w:r w:rsidR="00610118">
        <w:rPr>
          <w:rFonts w:hint="eastAsia"/>
        </w:rPr>
        <w:t>，目前为所有</w:t>
      </w:r>
      <w:r w:rsidR="00610118">
        <w:rPr>
          <w:rFonts w:hint="eastAsia"/>
        </w:rPr>
        <w:t>CDN</w:t>
      </w:r>
      <w:r w:rsidR="00610118">
        <w:rPr>
          <w:rFonts w:hint="eastAsia"/>
        </w:rPr>
        <w:t>下载流量，不区分供应商</w:t>
      </w:r>
      <w:r w:rsidR="003B3BBF">
        <w:rPr>
          <w:rFonts w:hint="eastAsia"/>
        </w:rPr>
        <w:t>。</w:t>
      </w:r>
    </w:p>
    <w:p w:rsidR="003F3FB2" w:rsidRPr="00841898" w:rsidRDefault="001456CE" w:rsidP="00841898">
      <w:r>
        <w:rPr>
          <w:rFonts w:hint="eastAsia"/>
        </w:rPr>
        <w:tab/>
      </w:r>
      <w:r w:rsidR="00946FB2">
        <w:object w:dxaOrig="2182" w:dyaOrig="3389">
          <v:shape id="_x0000_i1040" type="#_x0000_t75" style="width:149.35pt;height:232.65pt" o:ole="">
            <v:imagedata r:id="rId38" o:title=""/>
          </v:shape>
          <o:OLEObject Type="Embed" ProgID="Visio.Drawing.11" ShapeID="_x0000_i1040" DrawAspect="Content" ObjectID="_1545569068" r:id="rId39"/>
        </w:object>
      </w:r>
    </w:p>
    <w:p w:rsidR="00725C47" w:rsidRDefault="00725C47" w:rsidP="00725C47">
      <w:pPr>
        <w:pStyle w:val="6"/>
      </w:pPr>
      <w:r>
        <w:rPr>
          <w:rFonts w:hint="eastAsia"/>
        </w:rPr>
        <w:lastRenderedPageBreak/>
        <w:tab/>
      </w:r>
      <w:bookmarkStart w:id="32" w:name="_Toc454785849"/>
      <w:r>
        <w:rPr>
          <w:rFonts w:hint="eastAsia"/>
        </w:rPr>
        <w:t>每月计划任务</w:t>
      </w:r>
      <w:r w:rsidR="0016340B">
        <w:rPr>
          <w:rFonts w:hint="eastAsia"/>
        </w:rPr>
        <w:t>（</w:t>
      </w:r>
      <w:r w:rsidR="002054EE" w:rsidRPr="0027662D">
        <w:t>obs.</w:t>
      </w:r>
      <w:r w:rsidR="002054EE">
        <w:rPr>
          <w:rFonts w:hint="eastAsia"/>
        </w:rPr>
        <w:t>cdn</w:t>
      </w:r>
      <w:r w:rsidR="002054EE" w:rsidRPr="0027662D">
        <w:t>.1</w:t>
      </w:r>
      <w:r w:rsidR="002054EE">
        <w:rPr>
          <w:rFonts w:hint="eastAsia"/>
        </w:rPr>
        <w:t>mon</w:t>
      </w:r>
      <w:r w:rsidR="002054EE">
        <w:rPr>
          <w:rFonts w:hint="eastAsia"/>
        </w:rPr>
        <w:t>）</w:t>
      </w:r>
      <w:r w:rsidR="007D38EF">
        <w:rPr>
          <w:rFonts w:hint="eastAsia"/>
        </w:rPr>
        <w:t>：</w:t>
      </w:r>
      <w:bookmarkEnd w:id="32"/>
    </w:p>
    <w:p w:rsidR="00841898" w:rsidRDefault="00841898" w:rsidP="00841898">
      <w:r>
        <w:rPr>
          <w:rFonts w:hint="eastAsia"/>
        </w:rPr>
        <w:tab/>
      </w:r>
      <w:r w:rsidR="001154D2">
        <w:rPr>
          <w:rFonts w:hint="eastAsia"/>
        </w:rPr>
        <w:t>每月</w:t>
      </w:r>
      <w:r w:rsidR="001154D2">
        <w:rPr>
          <w:rFonts w:hint="eastAsia"/>
        </w:rPr>
        <w:t>1</w:t>
      </w:r>
      <w:r w:rsidR="001154D2">
        <w:rPr>
          <w:rFonts w:hint="eastAsia"/>
        </w:rPr>
        <w:t>日</w:t>
      </w:r>
      <w:r w:rsidR="004927B1">
        <w:rPr>
          <w:rFonts w:hint="eastAsia"/>
        </w:rPr>
        <w:t>零时</w:t>
      </w:r>
      <w:r w:rsidR="00AC057C">
        <w:rPr>
          <w:rFonts w:hint="eastAsia"/>
        </w:rPr>
        <w:t>11</w:t>
      </w:r>
      <w:r w:rsidR="004927B1">
        <w:rPr>
          <w:rFonts w:hint="eastAsia"/>
        </w:rPr>
        <w:t>分</w:t>
      </w:r>
      <w:r w:rsidR="002565F5">
        <w:rPr>
          <w:rFonts w:hint="eastAsia"/>
        </w:rPr>
        <w:t>0</w:t>
      </w:r>
      <w:r w:rsidR="002565F5">
        <w:rPr>
          <w:rFonts w:hint="eastAsia"/>
        </w:rPr>
        <w:t>秒</w:t>
      </w:r>
      <w:r w:rsidR="001154D2">
        <w:rPr>
          <w:rFonts w:hint="eastAsia"/>
        </w:rPr>
        <w:t>执行，</w:t>
      </w:r>
      <w:r w:rsidR="001E51CA">
        <w:rPr>
          <w:rFonts w:hint="eastAsia"/>
        </w:rPr>
        <w:t>统计每个客户所有加速域名上一个</w:t>
      </w:r>
      <w:r w:rsidR="001154D2">
        <w:rPr>
          <w:rFonts w:hint="eastAsia"/>
        </w:rPr>
        <w:t>自然</w:t>
      </w:r>
      <w:r w:rsidR="001E51CA">
        <w:rPr>
          <w:rFonts w:hint="eastAsia"/>
        </w:rPr>
        <w:t>月的流量汇总</w:t>
      </w:r>
      <w:r w:rsidR="009E5D26">
        <w:rPr>
          <w:rFonts w:hint="eastAsia"/>
        </w:rPr>
        <w:t>，如</w:t>
      </w:r>
      <w:r w:rsidR="009E5D26">
        <w:rPr>
          <w:rFonts w:hint="eastAsia"/>
        </w:rPr>
        <w:t>4</w:t>
      </w:r>
      <w:r w:rsidR="009E5D26">
        <w:rPr>
          <w:rFonts w:hint="eastAsia"/>
        </w:rPr>
        <w:t>月份的客户流量汇总。</w:t>
      </w:r>
      <w:r w:rsidR="00D62FF4">
        <w:rPr>
          <w:rFonts w:hint="eastAsia"/>
        </w:rPr>
        <w:t>因为有不同的提供商，因此</w:t>
      </w:r>
      <w:r w:rsidR="00D62FF4">
        <w:rPr>
          <w:rFonts w:hint="eastAsia"/>
          <w:b/>
        </w:rPr>
        <w:t>每个客户一月</w:t>
      </w:r>
      <w:r w:rsidR="00D62FF4" w:rsidRPr="00086A45">
        <w:rPr>
          <w:rFonts w:hint="eastAsia"/>
          <w:b/>
        </w:rPr>
        <w:t>的汇总流量数据可能不止一条</w:t>
      </w:r>
      <w:r w:rsidR="00D62FF4">
        <w:rPr>
          <w:rFonts w:hint="eastAsia"/>
          <w:b/>
        </w:rPr>
        <w:t>。</w:t>
      </w:r>
    </w:p>
    <w:p w:rsidR="00C55878" w:rsidRDefault="0098218A" w:rsidP="00841898">
      <w:r>
        <w:rPr>
          <w:rFonts w:hint="eastAsia"/>
        </w:rPr>
        <w:tab/>
      </w:r>
      <w:r w:rsidR="00C55878">
        <w:rPr>
          <w:rFonts w:hint="eastAsia"/>
        </w:rPr>
        <w:t>查询</w:t>
      </w:r>
      <w:r w:rsidR="00C55878" w:rsidRPr="0027662D">
        <w:t>obs.</w:t>
      </w:r>
      <w:r w:rsidR="00C55878">
        <w:rPr>
          <w:rFonts w:hint="eastAsia"/>
        </w:rPr>
        <w:t>cdn</w:t>
      </w:r>
      <w:r w:rsidR="00C55878" w:rsidRPr="0027662D">
        <w:t>.1</w:t>
      </w:r>
      <w:r w:rsidR="00C55878">
        <w:rPr>
          <w:rFonts w:hint="eastAsia"/>
        </w:rPr>
        <w:t>d</w:t>
      </w:r>
      <w:r w:rsidR="00C55878">
        <w:rPr>
          <w:rFonts w:hint="eastAsia"/>
        </w:rPr>
        <w:t>里的数据，按照客户信息</w:t>
      </w:r>
      <w:r w:rsidR="00DE3206">
        <w:rPr>
          <w:rFonts w:hint="eastAsia"/>
        </w:rPr>
        <w:t>、</w:t>
      </w:r>
      <w:r w:rsidR="00DE3206">
        <w:rPr>
          <w:rFonts w:hint="eastAsia"/>
        </w:rPr>
        <w:t>CDN</w:t>
      </w:r>
      <w:r w:rsidR="00DE3206">
        <w:rPr>
          <w:rFonts w:hint="eastAsia"/>
        </w:rPr>
        <w:t>提供商</w:t>
      </w:r>
      <w:r w:rsidR="00C55878">
        <w:rPr>
          <w:rFonts w:hint="eastAsia"/>
        </w:rPr>
        <w:t>使用聚合。</w:t>
      </w:r>
    </w:p>
    <w:p w:rsidR="00A536EF" w:rsidRDefault="00A536EF" w:rsidP="00A536EF">
      <w:r w:rsidRPr="0027662D">
        <w:t>obs.</w:t>
      </w:r>
      <w:r>
        <w:rPr>
          <w:rFonts w:hint="eastAsia"/>
        </w:rPr>
        <w:t>cdn</w:t>
      </w:r>
      <w:r w:rsidRPr="0027662D">
        <w:t>.1</w:t>
      </w:r>
      <w:r>
        <w:rPr>
          <w:rFonts w:hint="eastAsia"/>
        </w:rPr>
        <w:t>mon</w:t>
      </w:r>
      <w:r>
        <w:rPr>
          <w:rFonts w:hint="eastAsia"/>
        </w:rPr>
        <w:t>：</w:t>
      </w:r>
      <w:r>
        <w:rPr>
          <w:rFonts w:hint="eastAsia"/>
        </w:rPr>
        <w:t>{</w:t>
      </w:r>
    </w:p>
    <w:p w:rsidR="00A536EF" w:rsidRPr="00063554" w:rsidRDefault="00A536EF" w:rsidP="00A536EF">
      <w:pPr>
        <w:rPr>
          <w:bCs/>
        </w:rPr>
      </w:pPr>
      <w:r>
        <w:rPr>
          <w:rFonts w:hint="eastAsia"/>
        </w:rPr>
        <w:tab/>
      </w:r>
      <w:r w:rsidRPr="00063554">
        <w:rPr>
          <w:bCs/>
        </w:rPr>
        <w:t>"timestamp" :</w:t>
      </w:r>
      <w:r>
        <w:rPr>
          <w:rFonts w:hint="eastAsia"/>
          <w:bCs/>
        </w:rPr>
        <w:t>2016-0</w:t>
      </w:r>
      <w:r w:rsidR="00CC22E0">
        <w:rPr>
          <w:rFonts w:hint="eastAsia"/>
          <w:bCs/>
        </w:rPr>
        <w:t>4</w:t>
      </w:r>
      <w:r>
        <w:rPr>
          <w:rFonts w:hint="eastAsia"/>
          <w:bCs/>
        </w:rPr>
        <w:t>-</w:t>
      </w:r>
      <w:r w:rsidR="00CC22E0">
        <w:rPr>
          <w:rFonts w:hint="eastAsia"/>
          <w:bCs/>
        </w:rPr>
        <w:t>01</w:t>
      </w:r>
      <w:r>
        <w:rPr>
          <w:rFonts w:hint="eastAsia"/>
          <w:bCs/>
        </w:rPr>
        <w:t xml:space="preserve"> 00</w:t>
      </w:r>
      <w:r w:rsidRPr="00301A13">
        <w:rPr>
          <w:rFonts w:hint="eastAsia"/>
          <w:bCs/>
        </w:rPr>
        <w:t>:00:00</w:t>
      </w:r>
      <w:r>
        <w:rPr>
          <w:rFonts w:hint="eastAsia"/>
          <w:bCs/>
        </w:rPr>
        <w:t>//</w:t>
      </w:r>
      <w:r>
        <w:rPr>
          <w:rFonts w:hint="eastAsia"/>
          <w:bCs/>
        </w:rPr>
        <w:t>日期（此时表示记录的数据为</w:t>
      </w:r>
      <w:r w:rsidR="00CC22E0">
        <w:rPr>
          <w:rFonts w:hint="eastAsia"/>
        </w:rPr>
        <w:t>4</w:t>
      </w:r>
      <w:r w:rsidR="00CC22E0">
        <w:rPr>
          <w:rFonts w:hint="eastAsia"/>
        </w:rPr>
        <w:t>月整月</w:t>
      </w:r>
      <w:r>
        <w:rPr>
          <w:rFonts w:hint="eastAsia"/>
          <w:bCs/>
        </w:rPr>
        <w:t>的总流量）</w:t>
      </w:r>
    </w:p>
    <w:p w:rsidR="00A536EF" w:rsidRPr="00063554" w:rsidRDefault="00A536EF" w:rsidP="00A536EF">
      <w:pPr>
        <w:rPr>
          <w:bCs/>
        </w:rPr>
      </w:pPr>
      <w:r w:rsidRPr="00063554">
        <w:rPr>
          <w:rFonts w:hint="eastAsia"/>
          <w:bCs/>
        </w:rPr>
        <w:tab/>
      </w:r>
      <w:r w:rsidRPr="00063554">
        <w:rPr>
          <w:bCs/>
        </w:rPr>
        <w:t>"</w:t>
      </w:r>
      <w:r w:rsidRPr="00063554">
        <w:rPr>
          <w:rFonts w:hint="eastAsia"/>
          <w:bCs/>
        </w:rPr>
        <w:t>cus_id</w:t>
      </w:r>
      <w:r w:rsidRPr="00063554">
        <w:rPr>
          <w:bCs/>
        </w:rPr>
        <w:t>" :</w:t>
      </w:r>
      <w:r w:rsidRPr="00063554">
        <w:rPr>
          <w:rFonts w:hint="eastAsia"/>
          <w:bCs/>
        </w:rPr>
        <w:tab/>
      </w:r>
      <w:r w:rsidRPr="00063554">
        <w:rPr>
          <w:bCs/>
        </w:rPr>
        <w:t>"",</w:t>
      </w:r>
      <w:r w:rsidRPr="00063554">
        <w:rPr>
          <w:rFonts w:hint="eastAsia"/>
          <w:bCs/>
        </w:rPr>
        <w:tab/>
      </w:r>
      <w:r w:rsidRPr="00063554">
        <w:rPr>
          <w:rFonts w:hint="eastAsia"/>
          <w:bCs/>
        </w:rPr>
        <w:tab/>
      </w:r>
      <w:r w:rsidRPr="00063554">
        <w:rPr>
          <w:rFonts w:hint="eastAsia"/>
          <w:bCs/>
        </w:rPr>
        <w:tab/>
        <w:t>//</w:t>
      </w:r>
      <w:r w:rsidRPr="00063554">
        <w:rPr>
          <w:rFonts w:hint="eastAsia"/>
          <w:bCs/>
        </w:rPr>
        <w:t>客户</w:t>
      </w:r>
      <w:r w:rsidRPr="00063554">
        <w:rPr>
          <w:rFonts w:hint="eastAsia"/>
          <w:bCs/>
        </w:rPr>
        <w:t>id</w:t>
      </w:r>
    </w:p>
    <w:p w:rsidR="00A536EF" w:rsidRPr="00063554" w:rsidRDefault="00A536EF" w:rsidP="00A536EF">
      <w:pPr>
        <w:rPr>
          <w:bCs/>
        </w:rPr>
      </w:pPr>
      <w:r w:rsidRPr="00063554">
        <w:rPr>
          <w:rFonts w:hint="eastAsia"/>
          <w:bCs/>
        </w:rPr>
        <w:tab/>
      </w:r>
      <w:r w:rsidRPr="00063554">
        <w:rPr>
          <w:bCs/>
        </w:rPr>
        <w:t>"flow</w:t>
      </w:r>
      <w:r w:rsidRPr="00063554">
        <w:rPr>
          <w:rFonts w:hint="eastAsia"/>
          <w:bCs/>
        </w:rPr>
        <w:t>_data</w:t>
      </w:r>
      <w:r w:rsidRPr="00063554">
        <w:rPr>
          <w:bCs/>
        </w:rPr>
        <w:t>" :</w:t>
      </w:r>
      <w:r w:rsidRPr="00063554">
        <w:rPr>
          <w:rFonts w:hint="eastAsia"/>
          <w:bCs/>
        </w:rPr>
        <w:tab/>
      </w:r>
      <w:r w:rsidRPr="00063554">
        <w:rPr>
          <w:bCs/>
        </w:rPr>
        <w:t>"",</w:t>
      </w:r>
      <w:r w:rsidRPr="00063554">
        <w:rPr>
          <w:rFonts w:hint="eastAsia"/>
          <w:bCs/>
        </w:rPr>
        <w:tab/>
      </w:r>
      <w:r w:rsidRPr="00063554">
        <w:rPr>
          <w:rFonts w:hint="eastAsia"/>
          <w:bCs/>
        </w:rPr>
        <w:tab/>
        <w:t>//</w:t>
      </w:r>
      <w:r w:rsidRPr="00063554">
        <w:rPr>
          <w:rFonts w:hint="eastAsia"/>
          <w:bCs/>
        </w:rPr>
        <w:t>下载流量</w:t>
      </w:r>
    </w:p>
    <w:p w:rsidR="00A536EF" w:rsidRDefault="00A536EF" w:rsidP="00A536EF">
      <w:pPr>
        <w:rPr>
          <w:bCs/>
        </w:rPr>
      </w:pPr>
      <w:r w:rsidRPr="00063554">
        <w:rPr>
          <w:rFonts w:hint="eastAsia"/>
          <w:bCs/>
        </w:rPr>
        <w:tab/>
      </w:r>
      <w:r w:rsidRPr="00063554">
        <w:rPr>
          <w:bCs/>
        </w:rPr>
        <w:t>"counter_unit" : "",</w:t>
      </w:r>
      <w:r w:rsidRPr="00063554">
        <w:rPr>
          <w:rFonts w:hint="eastAsia"/>
          <w:bCs/>
        </w:rPr>
        <w:tab/>
      </w:r>
      <w:r w:rsidRPr="00063554">
        <w:rPr>
          <w:rFonts w:hint="eastAsia"/>
          <w:bCs/>
        </w:rPr>
        <w:tab/>
        <w:t>//</w:t>
      </w:r>
      <w:r w:rsidRPr="00063554">
        <w:rPr>
          <w:rFonts w:hint="eastAsia"/>
          <w:bCs/>
        </w:rPr>
        <w:t>单位</w:t>
      </w:r>
    </w:p>
    <w:p w:rsidR="00086A45" w:rsidRPr="00063554" w:rsidRDefault="00086A45" w:rsidP="00A536EF">
      <w:pPr>
        <w:rPr>
          <w:bCs/>
        </w:rPr>
      </w:pPr>
      <w:r>
        <w:rPr>
          <w:rFonts w:hint="eastAsia"/>
          <w:bCs/>
        </w:rPr>
        <w:tab/>
      </w:r>
      <w:r>
        <w:rPr>
          <w:rFonts w:hint="eastAsia"/>
          <w:color w:val="000000"/>
        </w:rPr>
        <w:t>"</w:t>
      </w:r>
      <w:r w:rsidR="00E5519A" w:rsidRPr="00293408">
        <w:rPr>
          <w:rFonts w:hint="eastAsia"/>
        </w:rPr>
        <w:t>cdn</w:t>
      </w:r>
      <w:r w:rsidR="00E5519A">
        <w:rPr>
          <w:rFonts w:hint="eastAsia"/>
        </w:rPr>
        <w:t>P</w:t>
      </w:r>
      <w:r w:rsidR="00E5519A" w:rsidRPr="00674F67">
        <w:t>rovider</w:t>
      </w:r>
      <w:r>
        <w:rPr>
          <w:rFonts w:hint="eastAsia"/>
          <w:color w:val="000000"/>
        </w:rPr>
        <w:t>":"</w:t>
      </w:r>
      <w:r w:rsidR="00035BE8">
        <w:rPr>
          <w:rFonts w:hint="eastAsia"/>
        </w:rPr>
        <w:t>ChinaNetCenter</w:t>
      </w:r>
      <w:r>
        <w:rPr>
          <w:rFonts w:hint="eastAsia"/>
          <w:color w:val="000000"/>
        </w:rPr>
        <w:t>"</w:t>
      </w:r>
      <w:r>
        <w:rPr>
          <w:rFonts w:hint="eastAsia"/>
          <w:color w:val="000000"/>
        </w:rPr>
        <w:tab/>
        <w:t>//</w:t>
      </w:r>
      <w:r>
        <w:rPr>
          <w:rFonts w:hint="eastAsia"/>
          <w:b/>
          <w:bCs/>
        </w:rPr>
        <w:t>CDN</w:t>
      </w:r>
      <w:r>
        <w:rPr>
          <w:rFonts w:hint="eastAsia"/>
          <w:b/>
          <w:bCs/>
        </w:rPr>
        <w:t>提供商</w:t>
      </w:r>
      <w:r>
        <w:rPr>
          <w:rFonts w:hint="eastAsia"/>
          <w:b/>
          <w:bCs/>
        </w:rPr>
        <w:t>e</w:t>
      </w:r>
      <w:r w:rsidRPr="00EF73C6">
        <w:rPr>
          <w:b/>
          <w:bCs/>
        </w:rPr>
        <w:t>num</w:t>
      </w:r>
      <w:r>
        <w:rPr>
          <w:rFonts w:hint="eastAsia"/>
        </w:rPr>
        <w:t>&lt;UpYun,</w:t>
      </w:r>
      <w:r w:rsidR="00035BE8">
        <w:rPr>
          <w:rFonts w:hint="eastAsia"/>
        </w:rPr>
        <w:t>ChinaNetCenter</w:t>
      </w:r>
      <w:r>
        <w:rPr>
          <w:rFonts w:hint="eastAsia"/>
        </w:rPr>
        <w:t>&gt;</w:t>
      </w:r>
    </w:p>
    <w:p w:rsidR="00A536EF" w:rsidRPr="00841898" w:rsidRDefault="00A536EF" w:rsidP="00841898">
      <w:r>
        <w:rPr>
          <w:rFonts w:hint="eastAsia"/>
        </w:rPr>
        <w:t>}</w:t>
      </w:r>
    </w:p>
    <w:p w:rsidR="00725C47" w:rsidRPr="00725C47" w:rsidRDefault="001456CE" w:rsidP="00FC31BB">
      <w:r>
        <w:rPr>
          <w:rFonts w:hint="eastAsia"/>
        </w:rPr>
        <w:tab/>
      </w:r>
      <w:r w:rsidR="00946FB2">
        <w:object w:dxaOrig="2182" w:dyaOrig="3433">
          <v:shape id="_x0000_i1041" type="#_x0000_t75" style="width:145.6pt;height:229.45pt" o:ole="">
            <v:imagedata r:id="rId40" o:title=""/>
          </v:shape>
          <o:OLEObject Type="Embed" ProgID="Visio.Drawing.11" ShapeID="_x0000_i1041" DrawAspect="Content" ObjectID="_1545569069" r:id="rId41"/>
        </w:object>
      </w:r>
    </w:p>
    <w:p w:rsidR="00D07654" w:rsidRDefault="00D07654" w:rsidP="00783E15">
      <w:pPr>
        <w:pStyle w:val="5"/>
      </w:pPr>
      <w:bookmarkStart w:id="33" w:name="_Toc454785850"/>
      <w:r>
        <w:rPr>
          <w:rFonts w:hint="eastAsia"/>
        </w:rPr>
        <w:t>CDN</w:t>
      </w:r>
      <w:r>
        <w:rPr>
          <w:rFonts w:hint="eastAsia"/>
        </w:rPr>
        <w:t>下载流量</w:t>
      </w:r>
      <w:r w:rsidR="00D156D8">
        <w:rPr>
          <w:rFonts w:hint="eastAsia"/>
        </w:rPr>
        <w:t>显示</w:t>
      </w:r>
      <w:bookmarkEnd w:id="33"/>
    </w:p>
    <w:p w:rsidR="00D07654" w:rsidRDefault="00031324" w:rsidP="00031324">
      <w:pPr>
        <w:jc w:val="left"/>
      </w:pPr>
      <w:r>
        <w:rPr>
          <w:rFonts w:hint="eastAsia"/>
        </w:rPr>
        <w:tab/>
      </w:r>
      <w:r w:rsidR="00D07E04">
        <w:rPr>
          <w:rFonts w:hint="eastAsia"/>
        </w:rPr>
        <w:tab/>
      </w:r>
      <w:r w:rsidR="00C00544">
        <w:object w:dxaOrig="1388" w:dyaOrig="2493">
          <v:shape id="_x0000_i1042" type="#_x0000_t75" style="width:105.85pt;height:189.15pt" o:ole="">
            <v:imagedata r:id="rId42" o:title=""/>
          </v:shape>
          <o:OLEObject Type="Embed" ProgID="Visio.Drawing.11" ShapeID="_x0000_i1042" DrawAspect="Content" ObjectID="_1545569070" r:id="rId43"/>
        </w:object>
      </w:r>
    </w:p>
    <w:p w:rsidR="007517C6" w:rsidRPr="00D07654" w:rsidRDefault="00031324" w:rsidP="00031324">
      <w:pPr>
        <w:jc w:val="left"/>
      </w:pPr>
      <w:r>
        <w:rPr>
          <w:rFonts w:hint="eastAsia"/>
        </w:rPr>
        <w:lastRenderedPageBreak/>
        <w:tab/>
      </w:r>
      <w:r w:rsidR="00D156D8">
        <w:rPr>
          <w:rFonts w:hint="eastAsia"/>
        </w:rPr>
        <w:t>资源报表中显示</w:t>
      </w:r>
      <w:r w:rsidR="00D156D8">
        <w:rPr>
          <w:rFonts w:hint="eastAsia"/>
        </w:rPr>
        <w:t>CDN</w:t>
      </w:r>
      <w:r w:rsidR="00D156D8">
        <w:rPr>
          <w:rFonts w:hint="eastAsia"/>
        </w:rPr>
        <w:t>下载流</w:t>
      </w:r>
      <w:r w:rsidR="007517C6">
        <w:rPr>
          <w:rFonts w:hint="eastAsia"/>
        </w:rPr>
        <w:t>量</w:t>
      </w:r>
    </w:p>
    <w:p w:rsidR="00AE3993" w:rsidRDefault="00031324" w:rsidP="00031324">
      <w:pPr>
        <w:jc w:val="left"/>
      </w:pPr>
      <w:r>
        <w:rPr>
          <w:rFonts w:hint="eastAsia"/>
        </w:rPr>
        <w:tab/>
      </w:r>
      <w:r w:rsidR="00D07E04">
        <w:rPr>
          <w:rFonts w:hint="eastAsia"/>
        </w:rPr>
        <w:tab/>
      </w:r>
      <w:r w:rsidR="00C00544">
        <w:object w:dxaOrig="1417" w:dyaOrig="3132">
          <v:shape id="_x0000_i1043" type="#_x0000_t75" style="width:108.55pt;height:240.2pt" o:ole="">
            <v:imagedata r:id="rId44" o:title=""/>
          </v:shape>
          <o:OLEObject Type="Embed" ProgID="Visio.Drawing.11" ShapeID="_x0000_i1043" DrawAspect="Content" ObjectID="_1545569071" r:id="rId45"/>
        </w:object>
      </w:r>
    </w:p>
    <w:p w:rsidR="007517C6" w:rsidRPr="007517C6" w:rsidRDefault="00031324" w:rsidP="00031324">
      <w:pPr>
        <w:jc w:val="left"/>
      </w:pPr>
      <w:r>
        <w:rPr>
          <w:rFonts w:hint="eastAsia"/>
        </w:rPr>
        <w:tab/>
      </w:r>
      <w:r w:rsidR="007517C6">
        <w:rPr>
          <w:rFonts w:hint="eastAsia"/>
        </w:rPr>
        <w:t>bucket</w:t>
      </w:r>
      <w:r w:rsidR="007517C6">
        <w:rPr>
          <w:rFonts w:hint="eastAsia"/>
        </w:rPr>
        <w:t>详情中显示</w:t>
      </w:r>
      <w:r w:rsidR="007517C6">
        <w:rPr>
          <w:rFonts w:hint="eastAsia"/>
        </w:rPr>
        <w:t>CDN</w:t>
      </w:r>
      <w:r w:rsidR="007517C6">
        <w:rPr>
          <w:rFonts w:hint="eastAsia"/>
        </w:rPr>
        <w:t>下载流量曲线图表</w:t>
      </w:r>
    </w:p>
    <w:p w:rsidR="00002D30" w:rsidRDefault="00002D30" w:rsidP="00002D30">
      <w:pPr>
        <w:pStyle w:val="4"/>
      </w:pPr>
      <w:bookmarkStart w:id="34" w:name="_Toc454785851"/>
      <w:r>
        <w:rPr>
          <w:rFonts w:hint="eastAsia"/>
        </w:rPr>
        <w:t>文件刷新</w:t>
      </w:r>
      <w:bookmarkEnd w:id="34"/>
    </w:p>
    <w:p w:rsidR="006E068D" w:rsidRDefault="006E068D" w:rsidP="006E068D">
      <w:r>
        <w:rPr>
          <w:rFonts w:hint="eastAsia"/>
        </w:rPr>
        <w:tab/>
      </w:r>
      <w:r>
        <w:rPr>
          <w:rFonts w:hint="eastAsia"/>
        </w:rPr>
        <w:t>①、底层做增、删、改操作，调用接口将操作信息放入消息队列中。</w:t>
      </w:r>
    </w:p>
    <w:p w:rsidR="00AA0F23" w:rsidRDefault="006E068D" w:rsidP="006E068D">
      <w:r>
        <w:rPr>
          <w:rFonts w:hint="eastAsia"/>
        </w:rPr>
        <w:tab/>
      </w:r>
      <w:r>
        <w:rPr>
          <w:rFonts w:hint="eastAsia"/>
        </w:rPr>
        <w:t>②、系统开启计划任务，间隔</w:t>
      </w:r>
      <w:r>
        <w:rPr>
          <w:rFonts w:hint="eastAsia"/>
        </w:rPr>
        <w:t>1</w:t>
      </w:r>
      <w:r>
        <w:rPr>
          <w:rFonts w:hint="eastAsia"/>
        </w:rPr>
        <w:t>分钟，从消息队列中获取文件刷新记录，调用</w:t>
      </w:r>
      <w:r>
        <w:rPr>
          <w:rFonts w:hint="eastAsia"/>
        </w:rPr>
        <w:t>CDN</w:t>
      </w:r>
      <w:r>
        <w:rPr>
          <w:rFonts w:hint="eastAsia"/>
        </w:rPr>
        <w:t>接口刷新文件，上传同名文件或删除文件时，需要清除</w:t>
      </w:r>
      <w:r>
        <w:rPr>
          <w:rFonts w:hint="eastAsia"/>
        </w:rPr>
        <w:t>cache</w:t>
      </w:r>
      <w:r>
        <w:rPr>
          <w:rFonts w:hint="eastAsia"/>
        </w:rPr>
        <w:t>节点中的缓存文件。</w:t>
      </w:r>
    </w:p>
    <w:p w:rsidR="00E349E2" w:rsidRPr="008F6BE4" w:rsidRDefault="00E349E2" w:rsidP="006E068D">
      <w:pPr>
        <w:rPr>
          <w:b/>
        </w:rPr>
      </w:pPr>
      <w:r>
        <w:rPr>
          <w:rFonts w:hint="eastAsia"/>
        </w:rPr>
        <w:tab/>
      </w:r>
      <w:r w:rsidRPr="008F6BE4">
        <w:rPr>
          <w:rFonts w:hint="eastAsia"/>
          <w:b/>
        </w:rPr>
        <w:t>底层调用情况：</w:t>
      </w:r>
    </w:p>
    <w:p w:rsidR="00E349E2" w:rsidRDefault="00E349E2" w:rsidP="003D2411">
      <w:pPr>
        <w:pStyle w:val="af"/>
        <w:numPr>
          <w:ilvl w:val="0"/>
          <w:numId w:val="34"/>
        </w:numPr>
        <w:ind w:firstLineChars="0"/>
      </w:pPr>
      <w:r>
        <w:rPr>
          <w:rFonts w:hint="eastAsia"/>
        </w:rPr>
        <w:t>、</w:t>
      </w:r>
      <w:r w:rsidR="005614E7">
        <w:rPr>
          <w:rFonts w:hint="eastAsia"/>
        </w:rPr>
        <w:t>底层定时隔一段时间（如每</w:t>
      </w:r>
      <w:r w:rsidR="005614E7">
        <w:rPr>
          <w:rFonts w:hint="eastAsia"/>
        </w:rPr>
        <w:t>5s</w:t>
      </w:r>
      <w:r w:rsidR="005614E7">
        <w:rPr>
          <w:rFonts w:hint="eastAsia"/>
        </w:rPr>
        <w:t>）调用一次提供的接口</w:t>
      </w:r>
      <w:r w:rsidR="008F6BE4">
        <w:rPr>
          <w:rFonts w:hint="eastAsia"/>
        </w:rPr>
        <w:t>，批量传入所操作的文件。</w:t>
      </w:r>
    </w:p>
    <w:p w:rsidR="005614E7" w:rsidRDefault="005614E7" w:rsidP="006E068D">
      <w:r>
        <w:rPr>
          <w:rFonts w:hint="eastAsia"/>
        </w:rPr>
        <w:tab/>
      </w:r>
      <w:r>
        <w:rPr>
          <w:rFonts w:hint="eastAsia"/>
        </w:rPr>
        <w:t>②、</w:t>
      </w:r>
      <w:r w:rsidR="00172CA0">
        <w:rPr>
          <w:rFonts w:hint="eastAsia"/>
        </w:rPr>
        <w:t>底层一次调用，对同一个文件</w:t>
      </w:r>
      <w:r w:rsidR="008F6BE4">
        <w:rPr>
          <w:rFonts w:hint="eastAsia"/>
        </w:rPr>
        <w:t>如做了多次相同或不同的操作，只传入</w:t>
      </w:r>
      <w:r w:rsidR="00172CA0">
        <w:rPr>
          <w:rFonts w:hint="eastAsia"/>
        </w:rPr>
        <w:t>最新的一次操作，</w:t>
      </w:r>
      <w:r w:rsidR="005977CD">
        <w:rPr>
          <w:rFonts w:hint="eastAsia"/>
        </w:rPr>
        <w:t>其余不传入。</w:t>
      </w:r>
    </w:p>
    <w:p w:rsidR="003D2411" w:rsidRPr="005614E7" w:rsidRDefault="003D2411" w:rsidP="006E068D"/>
    <w:p w:rsidR="006E068D" w:rsidRDefault="006E068D" w:rsidP="006E068D">
      <w:pPr>
        <w:pStyle w:val="5"/>
      </w:pPr>
      <w:r>
        <w:rPr>
          <w:rFonts w:hint="eastAsia"/>
        </w:rPr>
        <w:tab/>
      </w:r>
      <w:bookmarkStart w:id="35" w:name="_Toc454785852"/>
      <w:r w:rsidR="001362CB">
        <w:rPr>
          <w:rFonts w:hint="eastAsia"/>
        </w:rPr>
        <w:t>底层调用接口</w:t>
      </w:r>
      <w:bookmarkEnd w:id="35"/>
    </w:p>
    <w:p w:rsidR="00327430" w:rsidRDefault="00327430" w:rsidP="00327430">
      <w:pPr>
        <w:ind w:left="420"/>
      </w:pPr>
      <w:r>
        <w:rPr>
          <w:rFonts w:hint="eastAsia"/>
        </w:rPr>
        <w:t>鉴权流程：</w:t>
      </w:r>
    </w:p>
    <w:p w:rsidR="00327430" w:rsidRDefault="00327430" w:rsidP="00327430">
      <w:pPr>
        <w:ind w:left="420"/>
      </w:pPr>
      <w:r w:rsidRPr="00327430">
        <w:rPr>
          <w:noProof/>
        </w:rPr>
        <w:lastRenderedPageBreak/>
        <w:drawing>
          <wp:inline distT="0" distB="0" distL="0" distR="0">
            <wp:extent cx="5274310" cy="7186777"/>
            <wp:effectExtent l="0" t="0" r="0" b="0"/>
            <wp:docPr id="1" name="图片 1" descr="C:\Users\ZH.F\AppData\Local\Temp\Imag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C:\Users\ZH.F\AppData\Local\Temp\Image.png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71867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7430" w:rsidRDefault="00327430" w:rsidP="00327430">
      <w:pPr>
        <w:ind w:left="420"/>
      </w:pPr>
    </w:p>
    <w:p w:rsidR="00327430" w:rsidRDefault="00327430" w:rsidP="00327430">
      <w:pPr>
        <w:ind w:left="420"/>
      </w:pPr>
      <w:r>
        <w:t>Object</w:t>
      </w:r>
      <w:r>
        <w:t>操作变更接口</w:t>
      </w:r>
      <w:r>
        <w:rPr>
          <w:rFonts w:hint="eastAsia"/>
        </w:rPr>
        <w:t>流程：</w:t>
      </w:r>
    </w:p>
    <w:p w:rsidR="00327430" w:rsidRDefault="00327430" w:rsidP="00327430">
      <w:pPr>
        <w:ind w:left="420"/>
      </w:pPr>
      <w:r w:rsidRPr="00327430">
        <w:rPr>
          <w:noProof/>
        </w:rPr>
        <w:lastRenderedPageBreak/>
        <w:drawing>
          <wp:inline distT="0" distB="0" distL="0" distR="0">
            <wp:extent cx="5274310" cy="6481785"/>
            <wp:effectExtent l="0" t="0" r="0" b="0"/>
            <wp:docPr id="2" name="图片 2" descr="C:\Users\ZH.F\AppData\Local\Temp\Imag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C:\Users\ZH.F\AppData\Local\Temp\Image.png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481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7430" w:rsidRDefault="00327430" w:rsidP="00327430">
      <w:pPr>
        <w:ind w:left="420"/>
      </w:pPr>
    </w:p>
    <w:p w:rsidR="00327430" w:rsidRDefault="00327430" w:rsidP="00327430">
      <w:pPr>
        <w:ind w:left="420"/>
      </w:pPr>
      <w:r>
        <w:rPr>
          <w:rFonts w:hint="eastAsia"/>
        </w:rPr>
        <w:t>Bucket</w:t>
      </w:r>
      <w:r>
        <w:rPr>
          <w:rFonts w:hint="eastAsia"/>
        </w:rPr>
        <w:t>变更通知接口流程图：</w:t>
      </w:r>
    </w:p>
    <w:p w:rsidR="00327430" w:rsidRDefault="00327430" w:rsidP="00327430">
      <w:pPr>
        <w:ind w:left="420"/>
      </w:pPr>
      <w:r w:rsidRPr="00327430">
        <w:rPr>
          <w:noProof/>
        </w:rPr>
        <w:lastRenderedPageBreak/>
        <w:drawing>
          <wp:inline distT="0" distB="0" distL="0" distR="0">
            <wp:extent cx="4770755" cy="5271770"/>
            <wp:effectExtent l="0" t="0" r="0" b="0"/>
            <wp:docPr id="3" name="图片 3" descr="C:\Users\ZH.F\AppData\Local\Temp\Imag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C:\Users\ZH.F\AppData\Local\Temp\Image.png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0755" cy="5271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7430" w:rsidRPr="00327430" w:rsidRDefault="00327430" w:rsidP="00327430">
      <w:pPr>
        <w:ind w:left="420"/>
      </w:pPr>
    </w:p>
    <w:p w:rsidR="007F1E39" w:rsidRDefault="007F1E39" w:rsidP="007F1E39">
      <w:r>
        <w:rPr>
          <w:rFonts w:hint="eastAsia"/>
        </w:rPr>
        <w:tab/>
      </w:r>
      <w:r>
        <w:rPr>
          <w:rFonts w:hint="eastAsia"/>
        </w:rPr>
        <w:t>底层调用系统接口，将操作</w:t>
      </w:r>
      <w:r>
        <w:rPr>
          <w:rFonts w:hint="eastAsia"/>
        </w:rPr>
        <w:t>object</w:t>
      </w:r>
      <w:r>
        <w:rPr>
          <w:rFonts w:hint="eastAsia"/>
        </w:rPr>
        <w:t>的信息放入消息队列和</w:t>
      </w:r>
      <w:r>
        <w:rPr>
          <w:rFonts w:hint="eastAsia"/>
        </w:rPr>
        <w:t>mongo</w:t>
      </w:r>
      <w:r>
        <w:rPr>
          <w:rFonts w:hint="eastAsia"/>
        </w:rPr>
        <w:t>日志中，消息队列用来调用</w:t>
      </w:r>
      <w:r>
        <w:rPr>
          <w:rFonts w:hint="eastAsia"/>
        </w:rPr>
        <w:t>CDN</w:t>
      </w:r>
      <w:r>
        <w:rPr>
          <w:rFonts w:hint="eastAsia"/>
        </w:rPr>
        <w:t>文件刷新接口依据，</w:t>
      </w:r>
      <w:r>
        <w:rPr>
          <w:rFonts w:hint="eastAsia"/>
        </w:rPr>
        <w:t>mongo</w:t>
      </w:r>
      <w:r>
        <w:rPr>
          <w:rFonts w:hint="eastAsia"/>
        </w:rPr>
        <w:t>日志作为底层调用日志存储。</w:t>
      </w:r>
    </w:p>
    <w:p w:rsidR="0046616E" w:rsidRPr="007F1E39" w:rsidRDefault="0046616E" w:rsidP="007F1E39">
      <w:r>
        <w:rPr>
          <w:rFonts w:hint="eastAsia"/>
        </w:rPr>
        <w:tab/>
      </w:r>
      <w:r>
        <w:rPr>
          <w:rFonts w:hint="eastAsia"/>
        </w:rPr>
        <w:t>底层删除</w:t>
      </w:r>
      <w:r>
        <w:rPr>
          <w:rFonts w:hint="eastAsia"/>
        </w:rPr>
        <w:t>bucket</w:t>
      </w:r>
      <w:r>
        <w:rPr>
          <w:rFonts w:hint="eastAsia"/>
        </w:rPr>
        <w:t>，将删除</w:t>
      </w:r>
      <w:r>
        <w:rPr>
          <w:rFonts w:hint="eastAsia"/>
        </w:rPr>
        <w:t>bucket</w:t>
      </w:r>
      <w:r>
        <w:rPr>
          <w:rFonts w:hint="eastAsia"/>
        </w:rPr>
        <w:t>的名称传入消息队列中</w:t>
      </w:r>
      <w:r w:rsidR="000D6694">
        <w:rPr>
          <w:rFonts w:hint="eastAsia"/>
        </w:rPr>
        <w:t>。</w:t>
      </w:r>
    </w:p>
    <w:p w:rsidR="00262BDD" w:rsidRPr="00CA7828" w:rsidRDefault="001362CB" w:rsidP="001362CB">
      <w:r>
        <w:rPr>
          <w:rFonts w:hint="eastAsia"/>
        </w:rPr>
        <w:t>消息队列：</w:t>
      </w:r>
    </w:p>
    <w:p w:rsidR="00FA4D18" w:rsidRDefault="00540845" w:rsidP="00FA4D18">
      <w:r>
        <w:rPr>
          <w:rFonts w:hint="eastAsia"/>
          <w:b/>
        </w:rPr>
        <w:tab/>
      </w:r>
      <w:r w:rsidR="00714C3D" w:rsidRPr="00476D40">
        <w:rPr>
          <w:b/>
        </w:rPr>
        <w:t>CDN</w:t>
      </w:r>
      <w:r w:rsidR="00122F45">
        <w:rPr>
          <w:b/>
          <w:bCs/>
        </w:rPr>
        <w:t>_REFRESH</w:t>
      </w:r>
      <w:r w:rsidR="008D11C6" w:rsidRPr="008D11C6">
        <w:rPr>
          <w:b/>
          <w:bCs/>
        </w:rPr>
        <w:t>:SYNCOBJ</w:t>
      </w:r>
      <w:r w:rsidR="00122F45">
        <w:rPr>
          <w:rFonts w:hint="eastAsia"/>
          <w:b/>
          <w:bCs/>
        </w:rPr>
        <w:t>ECT</w:t>
      </w:r>
      <w:r w:rsidR="00714C3D">
        <w:rPr>
          <w:rFonts w:hint="eastAsia"/>
        </w:rPr>
        <w:t>{</w:t>
      </w:r>
    </w:p>
    <w:p w:rsidR="0040300D" w:rsidRDefault="0040300D" w:rsidP="00FA4D18">
      <w:r>
        <w:rPr>
          <w:rFonts w:hint="eastAsia"/>
        </w:rPr>
        <w:tab/>
      </w:r>
      <w:r w:rsidR="00540845">
        <w:rPr>
          <w:rFonts w:hint="eastAsia"/>
        </w:rPr>
        <w:tab/>
      </w:r>
      <w:r w:rsidR="00441FA2">
        <w:rPr>
          <w:rFonts w:hint="eastAsia"/>
        </w:rPr>
        <w:t>customerId</w:t>
      </w:r>
      <w:r>
        <w:rPr>
          <w:rFonts w:hint="eastAsia"/>
        </w:rPr>
        <w:t>：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客户</w:t>
      </w:r>
      <w:r>
        <w:rPr>
          <w:rFonts w:hint="eastAsia"/>
        </w:rPr>
        <w:t>id</w:t>
      </w:r>
    </w:p>
    <w:p w:rsidR="00FA4D18" w:rsidRDefault="00FA4D18" w:rsidP="00FA4D18">
      <w:r>
        <w:rPr>
          <w:rFonts w:hint="eastAsia"/>
        </w:rPr>
        <w:tab/>
      </w:r>
      <w:r w:rsidR="00540845">
        <w:rPr>
          <w:rFonts w:hint="eastAsia"/>
        </w:rPr>
        <w:tab/>
      </w:r>
      <w:r>
        <w:rPr>
          <w:rFonts w:hint="eastAsia"/>
        </w:rPr>
        <w:t>bucket:</w:t>
      </w:r>
      <w:r>
        <w:rPr>
          <w:rFonts w:hint="eastAsia"/>
        </w:rPr>
        <w:tab/>
        <w:t>//bucket</w:t>
      </w:r>
      <w:r>
        <w:rPr>
          <w:rFonts w:hint="eastAsia"/>
        </w:rPr>
        <w:t>名称</w:t>
      </w:r>
    </w:p>
    <w:p w:rsidR="009C5975" w:rsidRDefault="009C5975" w:rsidP="00FA4D18">
      <w:r>
        <w:rPr>
          <w:rFonts w:hint="eastAsia"/>
        </w:rPr>
        <w:tab/>
      </w:r>
      <w:r w:rsidR="00540845">
        <w:rPr>
          <w:rFonts w:hint="eastAsia"/>
        </w:rPr>
        <w:tab/>
      </w:r>
      <w:r w:rsidR="0046616E" w:rsidRPr="0046616E">
        <w:t>objects</w:t>
      </w:r>
      <w:r>
        <w:rPr>
          <w:rFonts w:hint="eastAsia"/>
        </w:rPr>
        <w:t>:[</w:t>
      </w:r>
    </w:p>
    <w:p w:rsidR="009C5975" w:rsidRDefault="009C5975" w:rsidP="00FA4D18">
      <w:r>
        <w:rPr>
          <w:rFonts w:hint="eastAsia"/>
        </w:rPr>
        <w:tab/>
      </w:r>
      <w:r>
        <w:rPr>
          <w:rFonts w:hint="eastAsia"/>
        </w:rPr>
        <w:tab/>
      </w:r>
      <w:r w:rsidR="00540845">
        <w:rPr>
          <w:rFonts w:hint="eastAsia"/>
        </w:rPr>
        <w:tab/>
      </w:r>
      <w:r>
        <w:rPr>
          <w:rFonts w:hint="eastAsia"/>
        </w:rPr>
        <w:t>{</w:t>
      </w:r>
    </w:p>
    <w:p w:rsidR="0046616E" w:rsidRDefault="009C5975" w:rsidP="00FA4D18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540845">
        <w:rPr>
          <w:rFonts w:hint="eastAsia"/>
        </w:rPr>
        <w:tab/>
      </w:r>
      <w:r w:rsidR="0046616E">
        <w:rPr>
          <w:rFonts w:hint="eastAsia"/>
        </w:rPr>
        <w:t>type</w:t>
      </w:r>
      <w:r>
        <w:rPr>
          <w:rFonts w:hint="eastAsia"/>
        </w:rPr>
        <w:t>:</w:t>
      </w:r>
      <w:r>
        <w:rPr>
          <w:rFonts w:hint="eastAsia"/>
        </w:rPr>
        <w:tab/>
      </w:r>
      <w:r w:rsidR="0046616E">
        <w:rPr>
          <w:rFonts w:hint="eastAsia"/>
        </w:rPr>
        <w:t>//</w:t>
      </w:r>
      <w:r w:rsidR="0046616E">
        <w:rPr>
          <w:rFonts w:hint="eastAsia"/>
        </w:rPr>
        <w:t>文件操作类型（</w:t>
      </w:r>
      <w:r w:rsidR="0046616E">
        <w:rPr>
          <w:rFonts w:hint="eastAsia"/>
        </w:rPr>
        <w:t>delete/upload/update</w:t>
      </w:r>
      <w:r w:rsidR="0046616E">
        <w:rPr>
          <w:rFonts w:hint="eastAsia"/>
        </w:rPr>
        <w:t>）</w:t>
      </w:r>
    </w:p>
    <w:p w:rsidR="009C5975" w:rsidRDefault="009C5975" w:rsidP="00FA4D18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540845">
        <w:rPr>
          <w:rFonts w:hint="eastAsia"/>
        </w:rPr>
        <w:tab/>
      </w:r>
      <w:r w:rsidR="0046616E" w:rsidRPr="0046616E">
        <w:t>object</w:t>
      </w:r>
      <w:r w:rsidR="0046616E">
        <w:rPr>
          <w:rFonts w:hint="eastAsia"/>
        </w:rPr>
        <w:t>:</w:t>
      </w:r>
      <w:r w:rsidR="0046616E">
        <w:rPr>
          <w:rFonts w:hint="eastAsia"/>
        </w:rPr>
        <w:tab/>
      </w:r>
      <w:r>
        <w:rPr>
          <w:rFonts w:hint="eastAsia"/>
        </w:rPr>
        <w:t>//</w:t>
      </w:r>
      <w:r>
        <w:rPr>
          <w:rFonts w:hint="eastAsia"/>
        </w:rPr>
        <w:t>文件</w:t>
      </w:r>
      <w:r w:rsidR="0046616E">
        <w:rPr>
          <w:rFonts w:hint="eastAsia"/>
        </w:rPr>
        <w:t>相对路径</w:t>
      </w:r>
    </w:p>
    <w:p w:rsidR="009C5975" w:rsidRDefault="009C5975" w:rsidP="00FA4D18">
      <w:r>
        <w:rPr>
          <w:rFonts w:hint="eastAsia"/>
        </w:rPr>
        <w:tab/>
      </w:r>
      <w:r>
        <w:rPr>
          <w:rFonts w:hint="eastAsia"/>
        </w:rPr>
        <w:tab/>
      </w:r>
      <w:r w:rsidR="00540845">
        <w:rPr>
          <w:rFonts w:hint="eastAsia"/>
        </w:rPr>
        <w:tab/>
      </w:r>
      <w:r>
        <w:rPr>
          <w:rFonts w:hint="eastAsia"/>
        </w:rPr>
        <w:t>}</w:t>
      </w:r>
    </w:p>
    <w:p w:rsidR="009C5975" w:rsidRDefault="009C5975" w:rsidP="00FA4D18">
      <w:r>
        <w:rPr>
          <w:rFonts w:hint="eastAsia"/>
        </w:rPr>
        <w:tab/>
      </w:r>
      <w:r>
        <w:rPr>
          <w:rFonts w:hint="eastAsia"/>
        </w:rPr>
        <w:tab/>
      </w:r>
      <w:r w:rsidR="00540845">
        <w:rPr>
          <w:rFonts w:hint="eastAsia"/>
        </w:rPr>
        <w:tab/>
      </w:r>
      <w:r>
        <w:rPr>
          <w:rFonts w:hint="eastAsia"/>
        </w:rPr>
        <w:t>{</w:t>
      </w:r>
    </w:p>
    <w:p w:rsidR="009C5975" w:rsidRDefault="009C5975" w:rsidP="009C5975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540845">
        <w:rPr>
          <w:rFonts w:hint="eastAsia"/>
        </w:rPr>
        <w:tab/>
      </w:r>
      <w:r w:rsidR="0046616E">
        <w:rPr>
          <w:rFonts w:hint="eastAsia"/>
        </w:rPr>
        <w:t>type</w:t>
      </w:r>
      <w:r>
        <w:rPr>
          <w:rFonts w:hint="eastAsia"/>
        </w:rPr>
        <w:t>:</w:t>
      </w:r>
      <w:r>
        <w:rPr>
          <w:rFonts w:hint="eastAsia"/>
        </w:rPr>
        <w:tab/>
      </w:r>
      <w:r w:rsidR="0046616E">
        <w:rPr>
          <w:rFonts w:hint="eastAsia"/>
        </w:rPr>
        <w:t>//</w:t>
      </w:r>
      <w:r w:rsidR="0046616E">
        <w:rPr>
          <w:rFonts w:hint="eastAsia"/>
        </w:rPr>
        <w:t>文件操作类型（</w:t>
      </w:r>
      <w:r w:rsidR="0046616E">
        <w:rPr>
          <w:rFonts w:hint="eastAsia"/>
        </w:rPr>
        <w:t>delete/upload/update</w:t>
      </w:r>
      <w:r w:rsidR="0046616E">
        <w:rPr>
          <w:rFonts w:hint="eastAsia"/>
        </w:rPr>
        <w:t>）</w:t>
      </w:r>
    </w:p>
    <w:p w:rsidR="009C5975" w:rsidRDefault="009C5975" w:rsidP="00FA4D18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540845">
        <w:rPr>
          <w:rFonts w:hint="eastAsia"/>
        </w:rPr>
        <w:tab/>
      </w:r>
      <w:r w:rsidR="0046616E" w:rsidRPr="0046616E">
        <w:t>object</w:t>
      </w:r>
      <w:r w:rsidR="0046616E">
        <w:rPr>
          <w:rFonts w:hint="eastAsia"/>
        </w:rPr>
        <w:t>:</w:t>
      </w:r>
      <w:r w:rsidR="0046616E">
        <w:rPr>
          <w:rFonts w:hint="eastAsia"/>
        </w:rPr>
        <w:tab/>
      </w:r>
      <w:r>
        <w:rPr>
          <w:rFonts w:hint="eastAsia"/>
        </w:rPr>
        <w:t>//</w:t>
      </w:r>
      <w:r>
        <w:rPr>
          <w:rFonts w:hint="eastAsia"/>
        </w:rPr>
        <w:t>文件</w:t>
      </w:r>
      <w:r w:rsidR="0046616E">
        <w:rPr>
          <w:rFonts w:hint="eastAsia"/>
        </w:rPr>
        <w:t>相对路径</w:t>
      </w:r>
    </w:p>
    <w:p w:rsidR="009C5975" w:rsidRDefault="009C5975" w:rsidP="00FA4D18">
      <w:r>
        <w:rPr>
          <w:rFonts w:hint="eastAsia"/>
        </w:rPr>
        <w:tab/>
      </w:r>
      <w:r>
        <w:rPr>
          <w:rFonts w:hint="eastAsia"/>
        </w:rPr>
        <w:tab/>
      </w:r>
      <w:r w:rsidR="00540845">
        <w:rPr>
          <w:rFonts w:hint="eastAsia"/>
        </w:rPr>
        <w:tab/>
      </w:r>
      <w:r>
        <w:rPr>
          <w:rFonts w:hint="eastAsia"/>
        </w:rPr>
        <w:t>}</w:t>
      </w:r>
    </w:p>
    <w:p w:rsidR="009C5975" w:rsidRDefault="009C5975" w:rsidP="00FA4D18">
      <w:r>
        <w:rPr>
          <w:rFonts w:hint="eastAsia"/>
        </w:rPr>
        <w:lastRenderedPageBreak/>
        <w:tab/>
      </w:r>
      <w:r>
        <w:rPr>
          <w:rFonts w:hint="eastAsia"/>
        </w:rPr>
        <w:tab/>
      </w:r>
      <w:r w:rsidR="00540845">
        <w:rPr>
          <w:rFonts w:hint="eastAsia"/>
        </w:rPr>
        <w:tab/>
      </w:r>
      <w:r>
        <w:rPr>
          <w:rFonts w:hint="eastAsia"/>
        </w:rPr>
        <w:t>......</w:t>
      </w:r>
    </w:p>
    <w:p w:rsidR="009C5975" w:rsidRDefault="009C5975" w:rsidP="00FA4D18">
      <w:r>
        <w:rPr>
          <w:rFonts w:hint="eastAsia"/>
        </w:rPr>
        <w:tab/>
      </w:r>
      <w:r w:rsidR="00540845">
        <w:rPr>
          <w:rFonts w:hint="eastAsia"/>
        </w:rPr>
        <w:tab/>
      </w:r>
      <w:r>
        <w:rPr>
          <w:rFonts w:hint="eastAsia"/>
        </w:rPr>
        <w:t>]</w:t>
      </w:r>
    </w:p>
    <w:p w:rsidR="006E068D" w:rsidRDefault="00540845" w:rsidP="006E068D">
      <w:r>
        <w:rPr>
          <w:rFonts w:hint="eastAsia"/>
        </w:rPr>
        <w:tab/>
      </w:r>
      <w:r w:rsidR="00714C3D">
        <w:rPr>
          <w:rFonts w:hint="eastAsia"/>
        </w:rPr>
        <w:t>}</w:t>
      </w:r>
    </w:p>
    <w:p w:rsidR="00122F45" w:rsidRDefault="00880BF3" w:rsidP="00122F45">
      <w:r>
        <w:rPr>
          <w:rFonts w:hint="eastAsia"/>
          <w:b/>
        </w:rPr>
        <w:tab/>
      </w:r>
      <w:r w:rsidR="00122F45" w:rsidRPr="00476D40">
        <w:rPr>
          <w:b/>
        </w:rPr>
        <w:t>CDN</w:t>
      </w:r>
      <w:r w:rsidR="00122F45">
        <w:rPr>
          <w:b/>
          <w:bCs/>
        </w:rPr>
        <w:t>_REFRESH</w:t>
      </w:r>
      <w:r w:rsidR="00122F45" w:rsidRPr="008D11C6">
        <w:rPr>
          <w:b/>
          <w:bCs/>
        </w:rPr>
        <w:t>:SYNC</w:t>
      </w:r>
      <w:r w:rsidR="00122F45">
        <w:rPr>
          <w:rFonts w:hint="eastAsia"/>
          <w:b/>
          <w:bCs/>
        </w:rPr>
        <w:t>BUCKET</w:t>
      </w:r>
      <w:r w:rsidR="00122F45">
        <w:rPr>
          <w:rFonts w:hint="eastAsia"/>
        </w:rPr>
        <w:t>{</w:t>
      </w:r>
      <w:r w:rsidR="00122F45">
        <w:rPr>
          <w:rFonts w:hint="eastAsia"/>
        </w:rPr>
        <w:tab/>
      </w:r>
      <w:r w:rsidR="00122F45">
        <w:rPr>
          <w:rFonts w:hint="eastAsia"/>
        </w:rPr>
        <w:tab/>
      </w:r>
    </w:p>
    <w:p w:rsidR="00122F45" w:rsidRDefault="00122F45" w:rsidP="00122F45">
      <w:r>
        <w:rPr>
          <w:rFonts w:hint="eastAsia"/>
        </w:rPr>
        <w:tab/>
      </w:r>
      <w:r>
        <w:rPr>
          <w:rFonts w:hint="eastAsia"/>
        </w:rPr>
        <w:tab/>
      </w:r>
      <w:r w:rsidR="006B40CD">
        <w:rPr>
          <w:rFonts w:hint="eastAsia"/>
        </w:rPr>
        <w:t>customerId</w:t>
      </w:r>
      <w:r>
        <w:rPr>
          <w:rFonts w:hint="eastAsia"/>
        </w:rPr>
        <w:t>：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客户</w:t>
      </w:r>
      <w:r>
        <w:rPr>
          <w:rFonts w:hint="eastAsia"/>
        </w:rPr>
        <w:t>id</w:t>
      </w:r>
    </w:p>
    <w:p w:rsidR="00122F45" w:rsidRDefault="00122F45" w:rsidP="00122F45">
      <w:r>
        <w:rPr>
          <w:rFonts w:hint="eastAsia"/>
        </w:rPr>
        <w:tab/>
      </w:r>
      <w:r>
        <w:rPr>
          <w:rFonts w:hint="eastAsia"/>
        </w:rPr>
        <w:tab/>
        <w:t>bucket:</w:t>
      </w:r>
      <w:r>
        <w:rPr>
          <w:rFonts w:hint="eastAsia"/>
        </w:rPr>
        <w:tab/>
        <w:t>//bucket</w:t>
      </w:r>
      <w:r>
        <w:rPr>
          <w:rFonts w:hint="eastAsia"/>
        </w:rPr>
        <w:t>名称</w:t>
      </w:r>
    </w:p>
    <w:p w:rsidR="00122F45" w:rsidRDefault="00122F45" w:rsidP="00122F45">
      <w:r>
        <w:rPr>
          <w:rFonts w:hint="eastAsia"/>
        </w:rPr>
        <w:tab/>
        <w:t>}</w:t>
      </w:r>
    </w:p>
    <w:p w:rsidR="00540845" w:rsidRDefault="00433432" w:rsidP="006E068D">
      <w:r>
        <w:rPr>
          <w:rFonts w:hint="eastAsia"/>
        </w:rPr>
        <w:t>mongo</w:t>
      </w:r>
      <w:r>
        <w:rPr>
          <w:rFonts w:hint="eastAsia"/>
        </w:rPr>
        <w:t>日志：</w:t>
      </w:r>
    </w:p>
    <w:p w:rsidR="00540845" w:rsidRDefault="00540845" w:rsidP="006E068D">
      <w:r>
        <w:rPr>
          <w:rFonts w:hint="eastAsia"/>
        </w:rPr>
        <w:tab/>
        <w:t>cdn.</w:t>
      </w:r>
      <w:r w:rsidR="00F021DF">
        <w:rPr>
          <w:rFonts w:hint="eastAsia"/>
        </w:rPr>
        <w:t>refresh</w:t>
      </w:r>
      <w:r>
        <w:rPr>
          <w:rFonts w:hint="eastAsia"/>
        </w:rPr>
        <w:t>.obj</w:t>
      </w:r>
      <w:r w:rsidR="00F021DF">
        <w:rPr>
          <w:rFonts w:hint="eastAsia"/>
        </w:rPr>
        <w:t>ect</w:t>
      </w:r>
      <w:r>
        <w:rPr>
          <w:rFonts w:hint="eastAsia"/>
        </w:rPr>
        <w:t xml:space="preserve">  {</w:t>
      </w:r>
    </w:p>
    <w:p w:rsidR="007B0056" w:rsidRDefault="007B0056" w:rsidP="006E068D">
      <w:r>
        <w:rPr>
          <w:rFonts w:hint="eastAsia"/>
        </w:rPr>
        <w:tab/>
      </w:r>
      <w:r>
        <w:rPr>
          <w:rFonts w:hint="eastAsia"/>
        </w:rPr>
        <w:tab/>
      </w:r>
      <w:r w:rsidRPr="007B0056">
        <w:t>timestamp</w:t>
      </w:r>
      <w:r>
        <w:rPr>
          <w:rFonts w:hint="eastAsia"/>
        </w:rPr>
        <w:t>:</w:t>
      </w:r>
      <w:r>
        <w:rPr>
          <w:rFonts w:hint="eastAsia"/>
        </w:rPr>
        <w:tab/>
        <w:t>//</w:t>
      </w:r>
      <w:r>
        <w:rPr>
          <w:rFonts w:hint="eastAsia"/>
        </w:rPr>
        <w:t>日期</w:t>
      </w:r>
    </w:p>
    <w:p w:rsidR="00540845" w:rsidRDefault="00540845" w:rsidP="00540845">
      <w:r>
        <w:rPr>
          <w:rFonts w:hint="eastAsia"/>
        </w:rPr>
        <w:tab/>
      </w:r>
      <w:r>
        <w:rPr>
          <w:rFonts w:hint="eastAsia"/>
        </w:rPr>
        <w:tab/>
      </w:r>
      <w:r w:rsidR="001657BF">
        <w:rPr>
          <w:rFonts w:hint="eastAsia"/>
        </w:rPr>
        <w:t>customerId</w:t>
      </w:r>
      <w:r>
        <w:rPr>
          <w:rFonts w:hint="eastAsia"/>
        </w:rPr>
        <w:t>：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客户</w:t>
      </w:r>
      <w:r>
        <w:rPr>
          <w:rFonts w:hint="eastAsia"/>
        </w:rPr>
        <w:t>id</w:t>
      </w:r>
    </w:p>
    <w:p w:rsidR="00540845" w:rsidRDefault="00540845" w:rsidP="00540845">
      <w:r>
        <w:rPr>
          <w:rFonts w:hint="eastAsia"/>
        </w:rPr>
        <w:tab/>
      </w:r>
      <w:r>
        <w:rPr>
          <w:rFonts w:hint="eastAsia"/>
        </w:rPr>
        <w:tab/>
        <w:t>bucket:</w:t>
      </w:r>
      <w:r>
        <w:rPr>
          <w:rFonts w:hint="eastAsia"/>
        </w:rPr>
        <w:tab/>
        <w:t>//bucket</w:t>
      </w:r>
      <w:r>
        <w:rPr>
          <w:rFonts w:hint="eastAsia"/>
        </w:rPr>
        <w:t>名称</w:t>
      </w:r>
    </w:p>
    <w:p w:rsidR="00540845" w:rsidRDefault="00540845" w:rsidP="00540845">
      <w:r>
        <w:rPr>
          <w:rFonts w:hint="eastAsia"/>
        </w:rPr>
        <w:tab/>
      </w:r>
      <w:r>
        <w:rPr>
          <w:rFonts w:hint="eastAsia"/>
        </w:rPr>
        <w:tab/>
      </w:r>
      <w:r w:rsidR="001657BF">
        <w:rPr>
          <w:rFonts w:hint="eastAsia"/>
        </w:rPr>
        <w:t>objects</w:t>
      </w:r>
      <w:r>
        <w:rPr>
          <w:rFonts w:hint="eastAsia"/>
        </w:rPr>
        <w:t>:[</w:t>
      </w:r>
    </w:p>
    <w:p w:rsidR="000126D3" w:rsidRDefault="00540845" w:rsidP="000126D3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0126D3">
        <w:rPr>
          <w:rFonts w:hint="eastAsia"/>
        </w:rPr>
        <w:t>{</w:t>
      </w:r>
    </w:p>
    <w:p w:rsidR="000126D3" w:rsidRDefault="000126D3" w:rsidP="000126D3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type:</w:t>
      </w:r>
      <w:r>
        <w:rPr>
          <w:rFonts w:hint="eastAsia"/>
        </w:rPr>
        <w:tab/>
        <w:t>//</w:t>
      </w:r>
      <w:r>
        <w:rPr>
          <w:rFonts w:hint="eastAsia"/>
        </w:rPr>
        <w:t>文件操作类型（</w:t>
      </w:r>
      <w:r>
        <w:rPr>
          <w:rFonts w:hint="eastAsia"/>
        </w:rPr>
        <w:t>delete/upload/update</w:t>
      </w:r>
      <w:r>
        <w:rPr>
          <w:rFonts w:hint="eastAsia"/>
        </w:rPr>
        <w:t>）</w:t>
      </w:r>
    </w:p>
    <w:p w:rsidR="000126D3" w:rsidRDefault="000126D3" w:rsidP="000126D3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46616E">
        <w:t>object</w:t>
      </w:r>
      <w:r>
        <w:rPr>
          <w:rFonts w:hint="eastAsia"/>
        </w:rPr>
        <w:t>:</w:t>
      </w:r>
      <w:r>
        <w:rPr>
          <w:rFonts w:hint="eastAsia"/>
        </w:rPr>
        <w:tab/>
        <w:t>//</w:t>
      </w:r>
      <w:r>
        <w:rPr>
          <w:rFonts w:hint="eastAsia"/>
        </w:rPr>
        <w:t>文件相对路径</w:t>
      </w:r>
    </w:p>
    <w:p w:rsidR="000126D3" w:rsidRDefault="000126D3" w:rsidP="000126D3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}</w:t>
      </w:r>
    </w:p>
    <w:p w:rsidR="00540845" w:rsidRDefault="00540845" w:rsidP="000126D3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......</w:t>
      </w:r>
    </w:p>
    <w:p w:rsidR="00540845" w:rsidRDefault="00540845" w:rsidP="00540845">
      <w:r>
        <w:rPr>
          <w:rFonts w:hint="eastAsia"/>
        </w:rPr>
        <w:tab/>
      </w:r>
      <w:r>
        <w:rPr>
          <w:rFonts w:hint="eastAsia"/>
        </w:rPr>
        <w:tab/>
        <w:t>]</w:t>
      </w:r>
    </w:p>
    <w:p w:rsidR="00540845" w:rsidRDefault="00540845" w:rsidP="006E068D">
      <w:r>
        <w:rPr>
          <w:rFonts w:hint="eastAsia"/>
        </w:rPr>
        <w:tab/>
        <w:t>}</w:t>
      </w:r>
    </w:p>
    <w:p w:rsidR="00C40F2D" w:rsidRDefault="006A4A8A" w:rsidP="00C40F2D">
      <w:r>
        <w:rPr>
          <w:rFonts w:hint="eastAsia"/>
        </w:rPr>
        <w:tab/>
      </w:r>
      <w:r w:rsidR="00C40F2D">
        <w:rPr>
          <w:rFonts w:hint="eastAsia"/>
        </w:rPr>
        <w:t>cdn.refresh.bucket  {</w:t>
      </w:r>
    </w:p>
    <w:p w:rsidR="00C72BE1" w:rsidRDefault="00C72BE1" w:rsidP="00C40F2D">
      <w:r>
        <w:tab/>
      </w:r>
      <w:r>
        <w:tab/>
      </w:r>
      <w:r w:rsidRPr="007B0056">
        <w:t>timestamp</w:t>
      </w:r>
      <w:r>
        <w:rPr>
          <w:rFonts w:hint="eastAsia"/>
        </w:rPr>
        <w:t>:</w:t>
      </w:r>
      <w:r>
        <w:rPr>
          <w:rFonts w:hint="eastAsia"/>
        </w:rPr>
        <w:tab/>
        <w:t>//</w:t>
      </w:r>
      <w:r>
        <w:rPr>
          <w:rFonts w:hint="eastAsia"/>
        </w:rPr>
        <w:t>日期</w:t>
      </w:r>
    </w:p>
    <w:p w:rsidR="00C40F2D" w:rsidRDefault="00C40F2D" w:rsidP="00C40F2D">
      <w:r>
        <w:rPr>
          <w:rFonts w:hint="eastAsia"/>
        </w:rPr>
        <w:tab/>
      </w:r>
      <w:r>
        <w:rPr>
          <w:rFonts w:hint="eastAsia"/>
        </w:rPr>
        <w:tab/>
      </w:r>
      <w:r w:rsidR="001657BF">
        <w:rPr>
          <w:rFonts w:hint="eastAsia"/>
        </w:rPr>
        <w:t>customerId</w:t>
      </w:r>
      <w:r>
        <w:rPr>
          <w:rFonts w:hint="eastAsia"/>
        </w:rPr>
        <w:t>：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客户</w:t>
      </w:r>
      <w:r>
        <w:rPr>
          <w:rFonts w:hint="eastAsia"/>
        </w:rPr>
        <w:t>id</w:t>
      </w:r>
    </w:p>
    <w:p w:rsidR="00C40F2D" w:rsidRDefault="00C40F2D" w:rsidP="00C40F2D">
      <w:r>
        <w:rPr>
          <w:rFonts w:hint="eastAsia"/>
        </w:rPr>
        <w:tab/>
      </w:r>
      <w:r>
        <w:rPr>
          <w:rFonts w:hint="eastAsia"/>
        </w:rPr>
        <w:tab/>
        <w:t>bucket:</w:t>
      </w:r>
      <w:r>
        <w:rPr>
          <w:rFonts w:hint="eastAsia"/>
        </w:rPr>
        <w:tab/>
        <w:t>//bucket</w:t>
      </w:r>
      <w:r>
        <w:rPr>
          <w:rFonts w:hint="eastAsia"/>
        </w:rPr>
        <w:t>名称</w:t>
      </w:r>
    </w:p>
    <w:p w:rsidR="00C40F2D" w:rsidRDefault="00C40F2D" w:rsidP="006E068D">
      <w:r>
        <w:rPr>
          <w:rFonts w:hint="eastAsia"/>
        </w:rPr>
        <w:tab/>
        <w:t>}</w:t>
      </w:r>
    </w:p>
    <w:p w:rsidR="00FA4D18" w:rsidRDefault="001A1E96" w:rsidP="006E068D">
      <w:r>
        <w:object w:dxaOrig="2281" w:dyaOrig="3605">
          <v:shape id="_x0000_i1044" type="#_x0000_t75" style="width:145.6pt;height:232.65pt" o:ole="">
            <v:imagedata r:id="rId49" o:title=""/>
          </v:shape>
          <o:OLEObject Type="Embed" ProgID="Visio.Drawing.11" ShapeID="_x0000_i1044" DrawAspect="Content" ObjectID="_1545569072" r:id="rId50"/>
        </w:object>
      </w:r>
    </w:p>
    <w:p w:rsidR="00212733" w:rsidRDefault="006E068D" w:rsidP="00F55A75">
      <w:pPr>
        <w:pStyle w:val="5"/>
      </w:pPr>
      <w:r>
        <w:rPr>
          <w:rFonts w:hint="eastAsia"/>
        </w:rPr>
        <w:lastRenderedPageBreak/>
        <w:tab/>
      </w:r>
      <w:bookmarkStart w:id="36" w:name="_Toc454785853"/>
      <w:r>
        <w:rPr>
          <w:rFonts w:hint="eastAsia"/>
        </w:rPr>
        <w:t>计划任务</w:t>
      </w:r>
      <w:r w:rsidR="002523AD">
        <w:rPr>
          <w:rFonts w:hint="eastAsia"/>
        </w:rPr>
        <w:t>：</w:t>
      </w:r>
      <w:r w:rsidR="00B654EB">
        <w:rPr>
          <w:rFonts w:hint="eastAsia"/>
        </w:rPr>
        <w:t>处理底层调用通知</w:t>
      </w:r>
      <w:bookmarkEnd w:id="36"/>
    </w:p>
    <w:p w:rsidR="008E6FF2" w:rsidRDefault="00FA4D18" w:rsidP="00FA4D18">
      <w:r>
        <w:rPr>
          <w:rFonts w:hint="eastAsia"/>
        </w:rPr>
        <w:tab/>
      </w:r>
      <w:r w:rsidR="008E6FF2">
        <w:rPr>
          <w:rFonts w:hint="eastAsia"/>
        </w:rPr>
        <w:t>包括处理操作</w:t>
      </w:r>
      <w:r w:rsidR="008E6FF2">
        <w:rPr>
          <w:rFonts w:hint="eastAsia"/>
        </w:rPr>
        <w:t>object</w:t>
      </w:r>
      <w:r w:rsidR="008E6FF2">
        <w:rPr>
          <w:rFonts w:hint="eastAsia"/>
        </w:rPr>
        <w:t>和操作</w:t>
      </w:r>
      <w:r w:rsidR="008E6FF2">
        <w:rPr>
          <w:rFonts w:hint="eastAsia"/>
        </w:rPr>
        <w:t>bucket</w:t>
      </w:r>
      <w:r w:rsidR="008E6FF2">
        <w:rPr>
          <w:rFonts w:hint="eastAsia"/>
        </w:rPr>
        <w:t>处理</w:t>
      </w:r>
      <w:r w:rsidR="00910A77">
        <w:rPr>
          <w:rFonts w:hint="eastAsia"/>
        </w:rPr>
        <w:t>。</w:t>
      </w:r>
    </w:p>
    <w:p w:rsidR="00FA4D18" w:rsidRDefault="008E6FF2" w:rsidP="00FA4D18">
      <w:r>
        <w:rPr>
          <w:rFonts w:hint="eastAsia"/>
        </w:rPr>
        <w:tab/>
      </w:r>
      <w:r w:rsidR="00FA4D18">
        <w:rPr>
          <w:rFonts w:hint="eastAsia"/>
        </w:rPr>
        <w:t>增加</w:t>
      </w:r>
      <w:r w:rsidR="006355C5">
        <w:rPr>
          <w:rFonts w:hint="eastAsia"/>
        </w:rPr>
        <w:t>两个</w:t>
      </w:r>
      <w:r w:rsidR="00FA4D18">
        <w:rPr>
          <w:rFonts w:hint="eastAsia"/>
        </w:rPr>
        <w:t>每分钟的计划任务</w:t>
      </w:r>
      <w:r w:rsidR="0040493E">
        <w:rPr>
          <w:rFonts w:hint="eastAsia"/>
        </w:rPr>
        <w:t>，每分钟</w:t>
      </w:r>
      <w:r w:rsidR="0040493E">
        <w:rPr>
          <w:rFonts w:hint="eastAsia"/>
        </w:rPr>
        <w:t>0</w:t>
      </w:r>
      <w:r w:rsidR="0040493E">
        <w:rPr>
          <w:rFonts w:hint="eastAsia"/>
        </w:rPr>
        <w:t>秒执行，取出</w:t>
      </w:r>
      <w:r w:rsidR="000D655F" w:rsidRPr="00476D40">
        <w:rPr>
          <w:b/>
        </w:rPr>
        <w:t>CDN</w:t>
      </w:r>
      <w:r w:rsidR="000D655F">
        <w:rPr>
          <w:b/>
          <w:bCs/>
        </w:rPr>
        <w:t>_REFRESH</w:t>
      </w:r>
      <w:r w:rsidR="000D655F" w:rsidRPr="008D11C6">
        <w:rPr>
          <w:b/>
          <w:bCs/>
        </w:rPr>
        <w:t>:SYNCOBJ</w:t>
      </w:r>
      <w:r w:rsidR="000D655F">
        <w:rPr>
          <w:rFonts w:hint="eastAsia"/>
          <w:b/>
          <w:bCs/>
        </w:rPr>
        <w:t>ECT</w:t>
      </w:r>
      <w:r w:rsidR="000D655F">
        <w:rPr>
          <w:rFonts w:hint="eastAsia"/>
          <w:b/>
          <w:bCs/>
        </w:rPr>
        <w:t>、</w:t>
      </w:r>
      <w:r w:rsidR="000D655F" w:rsidRPr="00476D40">
        <w:rPr>
          <w:b/>
        </w:rPr>
        <w:t>CDN</w:t>
      </w:r>
      <w:r w:rsidR="000D655F">
        <w:rPr>
          <w:b/>
          <w:bCs/>
        </w:rPr>
        <w:t>_REFRESH</w:t>
      </w:r>
      <w:r w:rsidR="000D655F" w:rsidRPr="008D11C6">
        <w:rPr>
          <w:b/>
          <w:bCs/>
        </w:rPr>
        <w:t>:SYNC</w:t>
      </w:r>
      <w:r w:rsidR="000D655F">
        <w:rPr>
          <w:rFonts w:hint="eastAsia"/>
          <w:b/>
          <w:bCs/>
        </w:rPr>
        <w:t>BUCKET</w:t>
      </w:r>
      <w:r w:rsidR="0040493E" w:rsidRPr="0040493E">
        <w:rPr>
          <w:rFonts w:hint="eastAsia"/>
        </w:rPr>
        <w:t>消息队列里</w:t>
      </w:r>
      <w:r w:rsidR="00EC1674">
        <w:rPr>
          <w:rFonts w:hint="eastAsia"/>
        </w:rPr>
        <w:t>的</w:t>
      </w:r>
      <w:r w:rsidR="0040493E">
        <w:rPr>
          <w:rFonts w:hint="eastAsia"/>
        </w:rPr>
        <w:t>信息，调用</w:t>
      </w:r>
      <w:r w:rsidR="0040493E">
        <w:rPr>
          <w:rFonts w:hint="eastAsia"/>
        </w:rPr>
        <w:t>CDN</w:t>
      </w:r>
      <w:r w:rsidR="0040493E">
        <w:rPr>
          <w:rFonts w:hint="eastAsia"/>
        </w:rPr>
        <w:t>的文件刷新接口</w:t>
      </w:r>
      <w:r w:rsidR="009C793A">
        <w:rPr>
          <w:rFonts w:hint="eastAsia"/>
        </w:rPr>
        <w:t>（目前即清除文件缓存接口）</w:t>
      </w:r>
      <w:r w:rsidR="001048D5">
        <w:rPr>
          <w:rFonts w:hint="eastAsia"/>
        </w:rPr>
        <w:t>处理</w:t>
      </w:r>
      <w:r w:rsidR="00411C6A">
        <w:rPr>
          <w:rFonts w:hint="eastAsia"/>
        </w:rPr>
        <w:t>，或禁用加速域名（删除</w:t>
      </w:r>
      <w:r w:rsidR="00411C6A">
        <w:rPr>
          <w:rFonts w:hint="eastAsia"/>
        </w:rPr>
        <w:t>bucket</w:t>
      </w:r>
      <w:r w:rsidR="00411C6A">
        <w:rPr>
          <w:rFonts w:hint="eastAsia"/>
        </w:rPr>
        <w:t>时）</w:t>
      </w:r>
      <w:r w:rsidR="0040493E">
        <w:rPr>
          <w:rFonts w:hint="eastAsia"/>
        </w:rPr>
        <w:t>。</w:t>
      </w:r>
    </w:p>
    <w:p w:rsidR="00876593" w:rsidRPr="00FA4D18" w:rsidRDefault="001A1E96" w:rsidP="00FA4D18">
      <w:r>
        <w:object w:dxaOrig="3312" w:dyaOrig="6063">
          <v:shape id="_x0000_i1045" type="#_x0000_t75" style="width:184.3pt;height:335.8pt" o:ole="">
            <v:imagedata r:id="rId51" o:title=""/>
          </v:shape>
          <o:OLEObject Type="Embed" ProgID="Visio.Drawing.11" ShapeID="_x0000_i1045" DrawAspect="Content" ObjectID="_1545569073" r:id="rId52"/>
        </w:object>
      </w:r>
    </w:p>
    <w:p w:rsidR="00CE703E" w:rsidRPr="00CE703E" w:rsidRDefault="00952519" w:rsidP="00CE703E">
      <w:r>
        <w:object w:dxaOrig="8600" w:dyaOrig="14399">
          <v:shape id="_x0000_i1046" type="#_x0000_t75" style="width:414.8pt;height:694.75pt" o:ole="">
            <v:imagedata r:id="rId53" o:title=""/>
          </v:shape>
          <o:OLEObject Type="Embed" ProgID="Visio.Drawing.11" ShapeID="_x0000_i1046" DrawAspect="Content" ObjectID="_1545569074" r:id="rId54"/>
        </w:object>
      </w:r>
    </w:p>
    <w:p w:rsidR="00876593" w:rsidRPr="00876593" w:rsidRDefault="00C53560" w:rsidP="00876593">
      <w:pPr>
        <w:pStyle w:val="3"/>
      </w:pPr>
      <w:bookmarkStart w:id="37" w:name="_Toc454785854"/>
      <w:r>
        <w:rPr>
          <w:rFonts w:hint="eastAsia"/>
        </w:rPr>
        <w:lastRenderedPageBreak/>
        <w:t>中间状态处理</w:t>
      </w:r>
      <w:r w:rsidR="00876593">
        <w:rPr>
          <w:rFonts w:hint="eastAsia"/>
        </w:rPr>
        <w:t>（若使用</w:t>
      </w:r>
      <w:r w:rsidR="00876593">
        <w:rPr>
          <w:rFonts w:hint="eastAsia"/>
        </w:rPr>
        <w:t>UpYun</w:t>
      </w:r>
      <w:r w:rsidR="00876593">
        <w:rPr>
          <w:rFonts w:hint="eastAsia"/>
        </w:rPr>
        <w:t>不需要此模块）</w:t>
      </w:r>
      <w:bookmarkEnd w:id="37"/>
    </w:p>
    <w:p w:rsidR="008146C7" w:rsidRDefault="00C53560" w:rsidP="00A0492D">
      <w:r>
        <w:rPr>
          <w:rFonts w:hint="eastAsia"/>
        </w:rPr>
        <w:tab/>
      </w:r>
      <w:r w:rsidR="00D912C0" w:rsidRPr="00030905">
        <w:rPr>
          <w:rFonts w:hint="eastAsia"/>
          <w:b/>
        </w:rPr>
        <w:t>此种情况只存在于使用网宿</w:t>
      </w:r>
      <w:r w:rsidR="00D912C0" w:rsidRPr="00030905">
        <w:rPr>
          <w:rFonts w:hint="eastAsia"/>
          <w:b/>
        </w:rPr>
        <w:t>API</w:t>
      </w:r>
      <w:r w:rsidR="00D912C0">
        <w:rPr>
          <w:rFonts w:hint="eastAsia"/>
        </w:rPr>
        <w:t>时，</w:t>
      </w:r>
      <w:r>
        <w:rPr>
          <w:rFonts w:hint="eastAsia"/>
        </w:rPr>
        <w:t>由于操作异步，执行</w:t>
      </w:r>
      <w:r w:rsidRPr="00A14DD9">
        <w:rPr>
          <w:rFonts w:hint="eastAsia"/>
          <w:b/>
        </w:rPr>
        <w:t>创建</w:t>
      </w:r>
      <w:r w:rsidR="00C258F6" w:rsidRPr="00A14DD9">
        <w:rPr>
          <w:rFonts w:hint="eastAsia"/>
          <w:b/>
        </w:rPr>
        <w:t>、启用、禁用</w:t>
      </w:r>
      <w:r w:rsidR="00C258F6">
        <w:rPr>
          <w:rFonts w:hint="eastAsia"/>
        </w:rPr>
        <w:t>操作后，加速域名配置状态不知何时完成，需要等待</w:t>
      </w:r>
      <w:r>
        <w:rPr>
          <w:rFonts w:hint="eastAsia"/>
        </w:rPr>
        <w:t>时间再次确定执行结果的状态</w:t>
      </w:r>
      <w:r w:rsidR="00CD1374">
        <w:rPr>
          <w:rFonts w:hint="eastAsia"/>
        </w:rPr>
        <w:t>。</w:t>
      </w:r>
      <w:r w:rsidR="00CB6024">
        <w:rPr>
          <w:rFonts w:hint="eastAsia"/>
        </w:rPr>
        <w:t>参考云资源同步</w:t>
      </w:r>
      <w:r w:rsidR="00CF28DC">
        <w:rPr>
          <w:rFonts w:hint="eastAsia"/>
        </w:rPr>
        <w:t>使用两步解决；</w:t>
      </w:r>
    </w:p>
    <w:p w:rsidR="00CF28DC" w:rsidRDefault="00CF28DC" w:rsidP="00C53560">
      <w:r>
        <w:rPr>
          <w:rFonts w:hint="eastAsia"/>
        </w:rPr>
        <w:tab/>
      </w:r>
      <w:r>
        <w:rPr>
          <w:rFonts w:hint="eastAsia"/>
        </w:rPr>
        <w:t>①、</w:t>
      </w:r>
      <w:r w:rsidR="00CB6024">
        <w:rPr>
          <w:rFonts w:hint="eastAsia"/>
        </w:rPr>
        <w:t>使用消息队列，增加每</w:t>
      </w:r>
      <w:r w:rsidR="0078243D">
        <w:rPr>
          <w:rFonts w:hint="eastAsia"/>
        </w:rPr>
        <w:t>1</w:t>
      </w:r>
      <w:r w:rsidR="0078243D">
        <w:rPr>
          <w:rFonts w:hint="eastAsia"/>
        </w:rPr>
        <w:t>分钟</w:t>
      </w:r>
      <w:r w:rsidR="0057573D">
        <w:rPr>
          <w:rFonts w:hint="eastAsia"/>
        </w:rPr>
        <w:t>执行一次的</w:t>
      </w:r>
      <w:r w:rsidR="00CB6024">
        <w:rPr>
          <w:rFonts w:hint="eastAsia"/>
        </w:rPr>
        <w:t>计划任务</w:t>
      </w:r>
      <w:r w:rsidR="00356ED8">
        <w:rPr>
          <w:rFonts w:hint="eastAsia"/>
        </w:rPr>
        <w:t>，同步</w:t>
      </w:r>
      <w:r w:rsidR="00356ED8">
        <w:rPr>
          <w:rFonts w:hint="eastAsia"/>
        </w:rPr>
        <w:t>bucket</w:t>
      </w:r>
      <w:r w:rsidR="00356ED8">
        <w:rPr>
          <w:rFonts w:hint="eastAsia"/>
        </w:rPr>
        <w:t>信息，执行状态更新操作</w:t>
      </w:r>
      <w:r w:rsidR="00382CCA">
        <w:rPr>
          <w:rFonts w:hint="eastAsia"/>
        </w:rPr>
        <w:t>。</w:t>
      </w:r>
    </w:p>
    <w:p w:rsidR="00FA39D9" w:rsidRDefault="00CF28DC" w:rsidP="00C53560">
      <w:r>
        <w:rPr>
          <w:rFonts w:hint="eastAsia"/>
        </w:rPr>
        <w:tab/>
      </w:r>
      <w:r>
        <w:rPr>
          <w:rFonts w:hint="eastAsia"/>
        </w:rPr>
        <w:t>②、</w:t>
      </w:r>
      <w:r w:rsidR="00B33DA5">
        <w:rPr>
          <w:rFonts w:hint="eastAsia"/>
        </w:rPr>
        <w:t>若查询列表中存在中间状态</w:t>
      </w:r>
      <w:r w:rsidR="00B33DA5">
        <w:rPr>
          <w:rFonts w:hint="eastAsia"/>
        </w:rPr>
        <w:t>(cdn_status='1')</w:t>
      </w:r>
      <w:r w:rsidR="00B33DA5">
        <w:rPr>
          <w:rFonts w:hint="eastAsia"/>
        </w:rPr>
        <w:t>的</w:t>
      </w:r>
      <w:r w:rsidR="00B33DA5">
        <w:rPr>
          <w:rFonts w:hint="eastAsia"/>
        </w:rPr>
        <w:t>bucket</w:t>
      </w:r>
      <w:r w:rsidR="00B33DA5">
        <w:rPr>
          <w:rFonts w:hint="eastAsia"/>
        </w:rPr>
        <w:t>信息，则每</w:t>
      </w:r>
      <w:r w:rsidR="0078243D">
        <w:rPr>
          <w:rFonts w:hint="eastAsia"/>
        </w:rPr>
        <w:t>1</w:t>
      </w:r>
      <w:r w:rsidR="0078243D">
        <w:rPr>
          <w:rFonts w:hint="eastAsia"/>
        </w:rPr>
        <w:t>分钟</w:t>
      </w:r>
      <w:r w:rsidR="00B33DA5">
        <w:rPr>
          <w:rFonts w:hint="eastAsia"/>
        </w:rPr>
        <w:t>（这个时间可以根据实际需要调整）</w:t>
      </w:r>
      <w:r w:rsidR="0078243D">
        <w:rPr>
          <w:rFonts w:hint="eastAsia"/>
        </w:rPr>
        <w:t>查询一次加速域名状态，</w:t>
      </w:r>
      <w:r w:rsidR="0078243D" w:rsidRPr="004208EA">
        <w:rPr>
          <w:rFonts w:hint="eastAsia"/>
          <w:b/>
        </w:rPr>
        <w:t>这个操作应尽量不涉及再次查询底层</w:t>
      </w:r>
      <w:r w:rsidR="0078243D">
        <w:rPr>
          <w:rFonts w:hint="eastAsia"/>
        </w:rPr>
        <w:t>，只改变状态</w:t>
      </w:r>
      <w:r w:rsidR="00AE443D">
        <w:rPr>
          <w:rFonts w:hint="eastAsia"/>
        </w:rPr>
        <w:t>。</w:t>
      </w:r>
    </w:p>
    <w:p w:rsidR="00684439" w:rsidRDefault="00684439" w:rsidP="00C53560">
      <w:r w:rsidRPr="00476D40">
        <w:rPr>
          <w:b/>
        </w:rPr>
        <w:t>CDN_RESOURCE:SYNCCDN</w:t>
      </w:r>
      <w:r>
        <w:rPr>
          <w:rFonts w:hint="eastAsia"/>
        </w:rPr>
        <w:t>{</w:t>
      </w:r>
    </w:p>
    <w:p w:rsidR="00684439" w:rsidRPr="00684439" w:rsidRDefault="00684439" w:rsidP="00684439">
      <w:r>
        <w:rPr>
          <w:rFonts w:hint="eastAsia"/>
        </w:rPr>
        <w:tab/>
      </w:r>
      <w:r w:rsidRPr="00684439">
        <w:t>requestId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 w:rsidR="00430FFE">
        <w:rPr>
          <w:rFonts w:hint="eastAsia"/>
        </w:rPr>
        <w:t>执行</w:t>
      </w:r>
      <w:r w:rsidR="003F6B21">
        <w:rPr>
          <w:rFonts w:hint="eastAsia"/>
        </w:rPr>
        <w:t>操作</w:t>
      </w:r>
      <w:r>
        <w:rPr>
          <w:rFonts w:hint="eastAsia"/>
        </w:rPr>
        <w:t>任务号</w:t>
      </w:r>
    </w:p>
    <w:p w:rsidR="00684439" w:rsidRPr="00684439" w:rsidRDefault="00684439" w:rsidP="00684439">
      <w:r>
        <w:rPr>
          <w:rFonts w:hint="eastAsia"/>
        </w:rPr>
        <w:tab/>
      </w:r>
      <w:r w:rsidRPr="00684439">
        <w:t>bucketId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数据库</w:t>
      </w:r>
      <w:r>
        <w:rPr>
          <w:rFonts w:hint="eastAsia"/>
        </w:rPr>
        <w:t>bucket</w:t>
      </w:r>
      <w:r w:rsidR="000C57BE">
        <w:rPr>
          <w:rFonts w:hint="eastAsia"/>
        </w:rPr>
        <w:t>的</w:t>
      </w:r>
      <w:r w:rsidR="000C57BE">
        <w:rPr>
          <w:rFonts w:hint="eastAsia"/>
        </w:rPr>
        <w:t>id</w:t>
      </w:r>
    </w:p>
    <w:p w:rsidR="00684439" w:rsidRPr="00684439" w:rsidRDefault="00684439" w:rsidP="00684439">
      <w:r>
        <w:rPr>
          <w:rFonts w:hint="eastAsia"/>
        </w:rPr>
        <w:tab/>
      </w:r>
      <w:r w:rsidRPr="00684439">
        <w:t>bucketName</w:t>
      </w:r>
      <w:r>
        <w:rPr>
          <w:rFonts w:hint="eastAsia"/>
        </w:rPr>
        <w:tab/>
        <w:t>//bucket</w:t>
      </w:r>
      <w:r>
        <w:rPr>
          <w:rFonts w:hint="eastAsia"/>
        </w:rPr>
        <w:t>名称</w:t>
      </w:r>
    </w:p>
    <w:p w:rsidR="00684439" w:rsidRPr="00684439" w:rsidRDefault="00684439" w:rsidP="00684439">
      <w:r>
        <w:rPr>
          <w:rFonts w:hint="eastAsia"/>
        </w:rPr>
        <w:tab/>
      </w:r>
      <w:r w:rsidRPr="00684439">
        <w:t>domainId</w:t>
      </w:r>
      <w:r>
        <w:rPr>
          <w:rFonts w:hint="eastAsia"/>
        </w:rPr>
        <w:tab/>
      </w:r>
      <w:r>
        <w:rPr>
          <w:rFonts w:hint="eastAsia"/>
        </w:rPr>
        <w:tab/>
        <w:t>//CDN</w:t>
      </w:r>
      <w:r>
        <w:rPr>
          <w:rFonts w:hint="eastAsia"/>
        </w:rPr>
        <w:t>中加速域名</w:t>
      </w:r>
      <w:r>
        <w:rPr>
          <w:rFonts w:hint="eastAsia"/>
        </w:rPr>
        <w:t>id</w:t>
      </w:r>
    </w:p>
    <w:p w:rsidR="002308FF" w:rsidRPr="00A15813" w:rsidRDefault="002308FF" w:rsidP="00C53560">
      <w:pPr>
        <w:rPr>
          <w:color w:val="FF0000"/>
        </w:rPr>
      </w:pPr>
      <w:r>
        <w:rPr>
          <w:rFonts w:hint="eastAsia"/>
        </w:rPr>
        <w:tab/>
      </w:r>
      <w:r w:rsidRPr="003E11DE">
        <w:rPr>
          <w:rFonts w:hint="eastAsia"/>
        </w:rPr>
        <w:t>count:</w:t>
      </w:r>
      <w:r w:rsidRPr="003E11DE">
        <w:rPr>
          <w:rFonts w:hint="eastAsia"/>
        </w:rPr>
        <w:tab/>
      </w:r>
      <w:r w:rsidRPr="003E11DE">
        <w:rPr>
          <w:rFonts w:hint="eastAsia"/>
        </w:rPr>
        <w:tab/>
        <w:t>//</w:t>
      </w:r>
      <w:r w:rsidR="003E11DE" w:rsidRPr="003E11DE">
        <w:rPr>
          <w:rFonts w:hint="eastAsia"/>
        </w:rPr>
        <w:t>只记录次数，不限制最多执行次数</w:t>
      </w:r>
    </w:p>
    <w:p w:rsidR="008E6401" w:rsidRDefault="008E6401" w:rsidP="00C53560">
      <w:r>
        <w:rPr>
          <w:rFonts w:hint="eastAsia"/>
        </w:rPr>
        <w:tab/>
        <w:t>type: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操作类型（创建域名</w:t>
      </w:r>
      <w:r>
        <w:rPr>
          <w:rFonts w:hint="eastAsia"/>
        </w:rPr>
        <w:t>create</w:t>
      </w:r>
      <w:r>
        <w:rPr>
          <w:rFonts w:hint="eastAsia"/>
        </w:rPr>
        <w:t>，禁用域名</w:t>
      </w:r>
      <w:r w:rsidR="00C36B19">
        <w:rPr>
          <w:rFonts w:hint="eastAsia"/>
        </w:rPr>
        <w:t>disable</w:t>
      </w:r>
      <w:r>
        <w:rPr>
          <w:rFonts w:hint="eastAsia"/>
        </w:rPr>
        <w:t>，启用域名</w:t>
      </w:r>
      <w:r>
        <w:rPr>
          <w:rFonts w:hint="eastAsia"/>
        </w:rPr>
        <w:t>enable</w:t>
      </w:r>
      <w:r w:rsidR="00967391">
        <w:rPr>
          <w:rFonts w:hint="eastAsia"/>
        </w:rPr>
        <w:t>）</w:t>
      </w:r>
    </w:p>
    <w:p w:rsidR="00684439" w:rsidRDefault="00684439" w:rsidP="00C53560">
      <w:r>
        <w:rPr>
          <w:rFonts w:hint="eastAsia"/>
        </w:rPr>
        <w:t>}</w:t>
      </w:r>
    </w:p>
    <w:p w:rsidR="00CF28DC" w:rsidRDefault="003E4AFD" w:rsidP="00C53560">
      <w:r>
        <w:object w:dxaOrig="5390" w:dyaOrig="7736">
          <v:shape id="_x0000_i1047" type="#_x0000_t75" style="width:339.05pt;height:485.2pt" o:ole="">
            <v:imagedata r:id="rId55" o:title=""/>
          </v:shape>
          <o:OLEObject Type="Embed" ProgID="Visio.Drawing.11" ShapeID="_x0000_i1047" DrawAspect="Content" ObjectID="_1545569075" r:id="rId56"/>
        </w:object>
      </w:r>
    </w:p>
    <w:p w:rsidR="00BD68F1" w:rsidRDefault="00BD68F1" w:rsidP="00BD68F1">
      <w:pPr>
        <w:pStyle w:val="3"/>
      </w:pPr>
      <w:bookmarkStart w:id="38" w:name="_Toc454785855"/>
      <w:r>
        <w:rPr>
          <w:rFonts w:hint="eastAsia"/>
        </w:rPr>
        <w:t>记录</w:t>
      </w:r>
      <w:r w:rsidR="007A574A">
        <w:rPr>
          <w:rFonts w:hint="eastAsia"/>
        </w:rPr>
        <w:t>API</w:t>
      </w:r>
      <w:r>
        <w:rPr>
          <w:rFonts w:hint="eastAsia"/>
        </w:rPr>
        <w:t>相关日志</w:t>
      </w:r>
      <w:bookmarkEnd w:id="38"/>
    </w:p>
    <w:p w:rsidR="00E84082" w:rsidRPr="00E84082" w:rsidRDefault="00E84082" w:rsidP="00E84082">
      <w:pPr>
        <w:pStyle w:val="4"/>
      </w:pPr>
      <w:r>
        <w:rPr>
          <w:rFonts w:hint="eastAsia"/>
        </w:rPr>
        <w:tab/>
      </w:r>
      <w:bookmarkStart w:id="39" w:name="_Toc454785856"/>
      <w:r>
        <w:rPr>
          <w:rFonts w:hint="eastAsia"/>
        </w:rPr>
        <w:t>CDN</w:t>
      </w:r>
      <w:r>
        <w:rPr>
          <w:rFonts w:hint="eastAsia"/>
        </w:rPr>
        <w:t>日志</w:t>
      </w:r>
      <w:bookmarkEnd w:id="39"/>
    </w:p>
    <w:p w:rsidR="00BD68F1" w:rsidRDefault="0079157C" w:rsidP="00BD68F1">
      <w:r>
        <w:rPr>
          <w:rFonts w:hint="eastAsia"/>
        </w:rPr>
        <w:t>记录和</w:t>
      </w:r>
      <w:r>
        <w:rPr>
          <w:rFonts w:hint="eastAsia"/>
        </w:rPr>
        <w:t>CDN</w:t>
      </w:r>
      <w:r>
        <w:rPr>
          <w:rFonts w:hint="eastAsia"/>
        </w:rPr>
        <w:t>有关的操作信息：</w:t>
      </w:r>
    </w:p>
    <w:p w:rsidR="00D47B75" w:rsidRDefault="007239E6" w:rsidP="0064148B">
      <w:pPr>
        <w:rPr>
          <w:color w:val="000000"/>
        </w:rPr>
      </w:pPr>
      <w:r w:rsidRPr="00293408">
        <w:rPr>
          <w:rFonts w:hint="eastAsia"/>
        </w:rPr>
        <w:t>cdn</w:t>
      </w:r>
      <w:r>
        <w:rPr>
          <w:rFonts w:hint="eastAsia"/>
        </w:rPr>
        <w:t>P</w:t>
      </w:r>
      <w:r w:rsidRPr="00674F67">
        <w:t>rovider</w:t>
      </w:r>
      <w:r w:rsidR="00D47B75">
        <w:rPr>
          <w:rFonts w:hint="eastAsia"/>
          <w:color w:val="000000"/>
        </w:rPr>
        <w:t>：</w:t>
      </w:r>
      <w:r w:rsidR="00D47B75">
        <w:rPr>
          <w:rFonts w:hint="eastAsia"/>
          <w:color w:val="000000"/>
        </w:rPr>
        <w:tab/>
      </w:r>
      <w:r w:rsidR="00D47B75">
        <w:rPr>
          <w:rFonts w:hint="eastAsia"/>
          <w:color w:val="000000"/>
        </w:rPr>
        <w:tab/>
        <w:t>//CDN</w:t>
      </w:r>
      <w:r w:rsidR="00D47B75">
        <w:rPr>
          <w:rFonts w:hint="eastAsia"/>
          <w:color w:val="000000"/>
        </w:rPr>
        <w:t>提供商</w:t>
      </w:r>
    </w:p>
    <w:p w:rsidR="00D47B75" w:rsidRDefault="00D47B75" w:rsidP="0064148B">
      <w:pPr>
        <w:rPr>
          <w:color w:val="000000"/>
        </w:rPr>
      </w:pPr>
      <w:r>
        <w:rPr>
          <w:rFonts w:hint="eastAsia"/>
          <w:color w:val="000000"/>
        </w:rPr>
        <w:tab/>
      </w:r>
      <w:r w:rsidR="007A298A">
        <w:rPr>
          <w:rFonts w:hint="eastAsia"/>
        </w:rPr>
        <w:t>UpYun</w:t>
      </w:r>
    </w:p>
    <w:p w:rsidR="00D47B75" w:rsidRDefault="00D47B75" w:rsidP="0064148B">
      <w:r>
        <w:rPr>
          <w:rFonts w:hint="eastAsia"/>
          <w:color w:val="000000"/>
        </w:rPr>
        <w:tab/>
      </w:r>
      <w:r w:rsidR="00DF6A48">
        <w:rPr>
          <w:rFonts w:hint="eastAsia"/>
        </w:rPr>
        <w:t>ChinaNetCenter</w:t>
      </w:r>
    </w:p>
    <w:p w:rsidR="00134C75" w:rsidRDefault="00134C75" w:rsidP="00BD68F1">
      <w:r w:rsidRPr="00FA06DB">
        <w:t>operation</w:t>
      </w:r>
      <w:r>
        <w:rPr>
          <w:rFonts w:hint="eastAsia"/>
        </w:rPr>
        <w:t>Cdn</w:t>
      </w:r>
      <w:r>
        <w:rPr>
          <w:rFonts w:hint="eastAsia"/>
        </w:rPr>
        <w:t>：</w:t>
      </w:r>
    </w:p>
    <w:p w:rsidR="004916BA" w:rsidRDefault="004916BA" w:rsidP="00BD68F1">
      <w:r>
        <w:rPr>
          <w:rFonts w:hint="eastAsia"/>
        </w:rPr>
        <w:tab/>
        <w:t>//</w:t>
      </w:r>
      <w:r w:rsidR="00F75ED7">
        <w:rPr>
          <w:rFonts w:hint="eastAsia"/>
        </w:rPr>
        <w:t>ChinaNetCenter</w:t>
      </w:r>
    </w:p>
    <w:p w:rsidR="002A09E9" w:rsidRDefault="002A09E9" w:rsidP="00BD68F1">
      <w:r>
        <w:rPr>
          <w:rFonts w:hint="eastAsia"/>
        </w:rPr>
        <w:lastRenderedPageBreak/>
        <w:tab/>
        <w:t>......</w:t>
      </w:r>
    </w:p>
    <w:p w:rsidR="004916BA" w:rsidRDefault="004916BA" w:rsidP="00A21533">
      <w:pPr>
        <w:ind w:firstLine="420"/>
      </w:pPr>
      <w:r>
        <w:rPr>
          <w:rFonts w:hint="eastAsia"/>
        </w:rPr>
        <w:t>//UpYun</w:t>
      </w:r>
    </w:p>
    <w:p w:rsidR="004C2A6C" w:rsidRDefault="00FF061B" w:rsidP="00A21533">
      <w:pPr>
        <w:ind w:firstLine="420"/>
      </w:pPr>
      <w:r>
        <w:rPr>
          <w:rFonts w:hint="eastAsia"/>
        </w:rPr>
        <w:t>创建空间（</w:t>
      </w:r>
      <w:r w:rsidR="00F2568C">
        <w:rPr>
          <w:rFonts w:hint="eastAsia"/>
        </w:rPr>
        <w:t>CREATE_BUCKETS</w:t>
      </w:r>
      <w:r>
        <w:rPr>
          <w:rFonts w:hint="eastAsia"/>
        </w:rPr>
        <w:t>）</w:t>
      </w:r>
    </w:p>
    <w:p w:rsidR="00FF061B" w:rsidRDefault="00FF061B" w:rsidP="00A21533">
      <w:pPr>
        <w:ind w:firstLine="420"/>
      </w:pPr>
      <w:r>
        <w:rPr>
          <w:rFonts w:hint="eastAsia"/>
        </w:rPr>
        <w:t>配置回源（</w:t>
      </w:r>
      <w:r w:rsidR="00C26A8A">
        <w:rPr>
          <w:rFonts w:hint="eastAsia"/>
        </w:rPr>
        <w:t>CONFIG_SOURCE</w:t>
      </w:r>
      <w:r>
        <w:rPr>
          <w:rFonts w:hint="eastAsia"/>
        </w:rPr>
        <w:t>）</w:t>
      </w:r>
    </w:p>
    <w:p w:rsidR="00FB1FEC" w:rsidRDefault="00FB1FEC" w:rsidP="00A21533">
      <w:pPr>
        <w:ind w:firstLine="420"/>
      </w:pPr>
      <w:r>
        <w:rPr>
          <w:rFonts w:hint="eastAsia"/>
        </w:rPr>
        <w:t>配置缓存规则（</w:t>
      </w:r>
      <w:r w:rsidR="00C26A8A">
        <w:rPr>
          <w:rFonts w:hint="eastAsia"/>
        </w:rPr>
        <w:t>CONFIG_CACHE</w:t>
      </w:r>
      <w:r>
        <w:rPr>
          <w:rFonts w:hint="eastAsia"/>
        </w:rPr>
        <w:t>）</w:t>
      </w:r>
    </w:p>
    <w:p w:rsidR="005B133A" w:rsidRDefault="005B133A" w:rsidP="00A21533">
      <w:pPr>
        <w:ind w:firstLine="420"/>
      </w:pPr>
      <w:r>
        <w:rPr>
          <w:rFonts w:hint="eastAsia"/>
        </w:rPr>
        <w:t>绑定加速域名（</w:t>
      </w:r>
      <w:r w:rsidR="00C26A8A">
        <w:rPr>
          <w:rFonts w:hint="eastAsia"/>
        </w:rPr>
        <w:t>BIND_DOMAIN</w:t>
      </w:r>
      <w:r>
        <w:rPr>
          <w:rFonts w:hint="eastAsia"/>
        </w:rPr>
        <w:t>）</w:t>
      </w:r>
    </w:p>
    <w:p w:rsidR="001C2C8D" w:rsidRDefault="001C2C8D" w:rsidP="001C2C8D">
      <w:r>
        <w:rPr>
          <w:rFonts w:hint="eastAsia"/>
        </w:rPr>
        <w:tab/>
      </w:r>
      <w:r w:rsidR="00DD0AFF" w:rsidRPr="00DD0AFF">
        <w:t>设置空间外链状态</w:t>
      </w:r>
      <w:r>
        <w:rPr>
          <w:rFonts w:hint="eastAsia"/>
        </w:rPr>
        <w:t>（</w:t>
      </w:r>
      <w:r w:rsidR="00DD0AFF" w:rsidRPr="00DD0AFF">
        <w:rPr>
          <w:i/>
          <w:iCs/>
        </w:rPr>
        <w:t>CONFIG_VISIBLE</w:t>
      </w:r>
      <w:r>
        <w:rPr>
          <w:rFonts w:hint="eastAsia"/>
        </w:rPr>
        <w:t>）</w:t>
      </w:r>
    </w:p>
    <w:p w:rsidR="001C2C8D" w:rsidRDefault="003D3A58" w:rsidP="00E37969">
      <w:r>
        <w:rPr>
          <w:rFonts w:hint="eastAsia"/>
        </w:rPr>
        <w:tab/>
      </w:r>
      <w:r>
        <w:rPr>
          <w:rFonts w:hint="eastAsia"/>
        </w:rPr>
        <w:t>查询流量（</w:t>
      </w:r>
      <w:r w:rsidR="00A95CB0">
        <w:rPr>
          <w:rFonts w:hint="eastAsia"/>
        </w:rPr>
        <w:t>QUERY</w:t>
      </w:r>
      <w:r w:rsidR="00BC3DAE">
        <w:rPr>
          <w:rFonts w:hint="eastAsia"/>
        </w:rPr>
        <w:t>_</w:t>
      </w:r>
      <w:r w:rsidR="00A95CB0">
        <w:rPr>
          <w:rFonts w:hint="eastAsia"/>
        </w:rPr>
        <w:t>BANDWIDTH</w:t>
      </w:r>
      <w:r>
        <w:rPr>
          <w:rFonts w:hint="eastAsia"/>
        </w:rPr>
        <w:t>）</w:t>
      </w:r>
    </w:p>
    <w:p w:rsidR="00E37969" w:rsidRPr="00E37969" w:rsidRDefault="00E37969" w:rsidP="00E37969">
      <w:r>
        <w:rPr>
          <w:rFonts w:hint="eastAsia"/>
        </w:rPr>
        <w:tab/>
      </w:r>
      <w:r>
        <w:rPr>
          <w:rFonts w:hint="eastAsia"/>
        </w:rPr>
        <w:t>刷新缓存</w:t>
      </w:r>
      <w:r w:rsidR="00520677">
        <w:rPr>
          <w:rFonts w:hint="eastAsia"/>
        </w:rPr>
        <w:t>（</w:t>
      </w:r>
      <w:r w:rsidR="00BC3DAE">
        <w:rPr>
          <w:b/>
          <w:bCs/>
        </w:rPr>
        <w:t>REFRESH</w:t>
      </w:r>
      <w:r w:rsidR="00BC3DAE">
        <w:rPr>
          <w:rFonts w:hint="eastAsia"/>
        </w:rPr>
        <w:t>_CACHE</w:t>
      </w:r>
      <w:r w:rsidR="00520677">
        <w:rPr>
          <w:rFonts w:hint="eastAsia"/>
        </w:rPr>
        <w:t>）</w:t>
      </w:r>
    </w:p>
    <w:p w:rsidR="00E84082" w:rsidRDefault="00E84082" w:rsidP="00E84082">
      <w:pPr>
        <w:pStyle w:val="4"/>
      </w:pPr>
      <w:r>
        <w:rPr>
          <w:rFonts w:hint="eastAsia"/>
        </w:rPr>
        <w:tab/>
      </w:r>
      <w:bookmarkStart w:id="40" w:name="_Toc454785857"/>
      <w:r>
        <w:rPr>
          <w:rFonts w:hint="eastAsia"/>
        </w:rPr>
        <w:t>DNS</w:t>
      </w:r>
      <w:r>
        <w:rPr>
          <w:rFonts w:hint="eastAsia"/>
        </w:rPr>
        <w:t>日志</w:t>
      </w:r>
      <w:bookmarkEnd w:id="40"/>
    </w:p>
    <w:p w:rsidR="003E49DC" w:rsidRDefault="003E49DC" w:rsidP="003E49DC">
      <w:r>
        <w:rPr>
          <w:rFonts w:hint="eastAsia"/>
        </w:rPr>
        <w:t>记录和</w:t>
      </w:r>
      <w:r>
        <w:rPr>
          <w:rFonts w:hint="eastAsia"/>
        </w:rPr>
        <w:t>CDN</w:t>
      </w:r>
      <w:r>
        <w:rPr>
          <w:rFonts w:hint="eastAsia"/>
        </w:rPr>
        <w:t>有关的操作信息：</w:t>
      </w:r>
    </w:p>
    <w:p w:rsidR="003E49DC" w:rsidRDefault="003E49DC" w:rsidP="009C7FA8">
      <w:r w:rsidRPr="00FA06DB">
        <w:t>operation</w:t>
      </w:r>
      <w:r w:rsidR="004F6778">
        <w:rPr>
          <w:rFonts w:hint="eastAsia"/>
        </w:rPr>
        <w:t>Dns</w:t>
      </w:r>
      <w:r>
        <w:rPr>
          <w:rFonts w:hint="eastAsia"/>
        </w:rPr>
        <w:t>：</w:t>
      </w:r>
    </w:p>
    <w:p w:rsidR="003E49DC" w:rsidRDefault="003E49DC" w:rsidP="003E49DC">
      <w:r>
        <w:rPr>
          <w:rFonts w:hint="eastAsia"/>
        </w:rPr>
        <w:tab/>
      </w:r>
      <w:r>
        <w:rPr>
          <w:rFonts w:hint="eastAsia"/>
        </w:rPr>
        <w:t>创建记录</w:t>
      </w:r>
      <w:r w:rsidR="00C34DAB">
        <w:rPr>
          <w:rFonts w:hint="eastAsia"/>
        </w:rPr>
        <w:t>（</w:t>
      </w:r>
      <w:r w:rsidR="00C34DAB">
        <w:rPr>
          <w:rFonts w:hint="eastAsia"/>
        </w:rPr>
        <w:t>CREATE_RECORD</w:t>
      </w:r>
      <w:r w:rsidR="00C34DAB">
        <w:rPr>
          <w:rFonts w:hint="eastAsia"/>
        </w:rPr>
        <w:t>）</w:t>
      </w:r>
    </w:p>
    <w:p w:rsidR="003E49DC" w:rsidRDefault="003E49DC" w:rsidP="003E49DC">
      <w:r>
        <w:rPr>
          <w:rFonts w:hint="eastAsia"/>
        </w:rPr>
        <w:tab/>
      </w:r>
      <w:r>
        <w:rPr>
          <w:rFonts w:hint="eastAsia"/>
        </w:rPr>
        <w:t>设置记录状态</w:t>
      </w:r>
      <w:r w:rsidR="00C34DAB">
        <w:rPr>
          <w:rFonts w:hint="eastAsia"/>
        </w:rPr>
        <w:t>（</w:t>
      </w:r>
      <w:r w:rsidR="005C7747">
        <w:rPr>
          <w:rFonts w:hint="eastAsia"/>
        </w:rPr>
        <w:t>CONFIG</w:t>
      </w:r>
      <w:r w:rsidR="00C34DAB">
        <w:rPr>
          <w:rFonts w:hint="eastAsia"/>
        </w:rPr>
        <w:t>_RECORD</w:t>
      </w:r>
      <w:r w:rsidR="00C34DAB">
        <w:rPr>
          <w:rFonts w:hint="eastAsia"/>
        </w:rPr>
        <w:t>）</w:t>
      </w:r>
    </w:p>
    <w:p w:rsidR="003E49DC" w:rsidRPr="003E49DC" w:rsidRDefault="003E49DC" w:rsidP="003E49DC">
      <w:r>
        <w:rPr>
          <w:rFonts w:hint="eastAsia"/>
        </w:rPr>
        <w:tab/>
      </w:r>
      <w:r>
        <w:rPr>
          <w:rFonts w:hint="eastAsia"/>
        </w:rPr>
        <w:t>删除记录</w:t>
      </w:r>
      <w:r w:rsidR="00C34DAB">
        <w:rPr>
          <w:rFonts w:hint="eastAsia"/>
        </w:rPr>
        <w:t>（</w:t>
      </w:r>
      <w:r w:rsidR="00C34DAB">
        <w:rPr>
          <w:rFonts w:hint="eastAsia"/>
        </w:rPr>
        <w:t>DELETE_RECORD</w:t>
      </w:r>
      <w:r w:rsidR="00C34DAB">
        <w:rPr>
          <w:rFonts w:hint="eastAsia"/>
        </w:rPr>
        <w:t>）</w:t>
      </w:r>
    </w:p>
    <w:p w:rsidR="00567ADE" w:rsidRDefault="00567ADE" w:rsidP="00567ADE">
      <w:pPr>
        <w:pStyle w:val="3"/>
      </w:pPr>
      <w:bookmarkStart w:id="41" w:name="_Toc454785858"/>
      <w:r>
        <w:rPr>
          <w:rFonts w:hint="eastAsia"/>
        </w:rPr>
        <w:t>UpYun API</w:t>
      </w:r>
      <w:bookmarkEnd w:id="41"/>
    </w:p>
    <w:p w:rsidR="00DD679E" w:rsidRPr="00DD679E" w:rsidRDefault="00DD679E" w:rsidP="00DD679E">
      <w:r>
        <w:rPr>
          <w:rFonts w:hint="eastAsia"/>
        </w:rPr>
        <w:tab/>
        <w:t>UpYun</w:t>
      </w:r>
      <w:r>
        <w:rPr>
          <w:rFonts w:hint="eastAsia"/>
        </w:rPr>
        <w:t>所有操作均为同步任务</w:t>
      </w:r>
    </w:p>
    <w:p w:rsidR="00567ADE" w:rsidRDefault="008A6C5D" w:rsidP="008A6C5D">
      <w:pPr>
        <w:pStyle w:val="4"/>
      </w:pPr>
      <w:r>
        <w:rPr>
          <w:rFonts w:hint="eastAsia"/>
        </w:rPr>
        <w:tab/>
      </w:r>
      <w:bookmarkStart w:id="42" w:name="_Toc454785859"/>
      <w:r>
        <w:rPr>
          <w:rFonts w:hint="eastAsia"/>
        </w:rPr>
        <w:t>创建</w:t>
      </w:r>
      <w:bookmarkEnd w:id="42"/>
    </w:p>
    <w:p w:rsidR="005C5E19" w:rsidRDefault="00DD679E" w:rsidP="005C5E19">
      <w:r>
        <w:rPr>
          <w:rFonts w:hint="eastAsia"/>
        </w:rPr>
        <w:t>UpYun</w:t>
      </w:r>
      <w:r>
        <w:rPr>
          <w:rFonts w:hint="eastAsia"/>
        </w:rPr>
        <w:t>创建过程分为几个步骤：</w:t>
      </w:r>
    </w:p>
    <w:p w:rsidR="00806659" w:rsidRDefault="008946FD" w:rsidP="005C5E19">
      <w:r>
        <w:rPr>
          <w:rFonts w:hint="eastAsia"/>
        </w:rPr>
        <w:tab/>
      </w:r>
      <w:r w:rsidR="00D50419">
        <w:rPr>
          <w:rFonts w:hint="eastAsia"/>
        </w:rPr>
        <w:t>①</w:t>
      </w:r>
      <w:r w:rsidR="006F622B">
        <w:rPr>
          <w:rFonts w:hint="eastAsia"/>
        </w:rPr>
        <w:t>、</w:t>
      </w:r>
      <w:r w:rsidR="0063215B">
        <w:rPr>
          <w:rFonts w:hint="eastAsia"/>
        </w:rPr>
        <w:t>创建空间</w:t>
      </w:r>
      <w:r w:rsidR="004B195B">
        <w:rPr>
          <w:rFonts w:hint="eastAsia"/>
        </w:rPr>
        <w:t>（</w:t>
      </w:r>
      <w:r w:rsidR="004B195B" w:rsidRPr="004B195B">
        <w:t>/buckets/</w:t>
      </w:r>
      <w:r w:rsidR="004B195B">
        <w:rPr>
          <w:rFonts w:hint="eastAsia"/>
        </w:rPr>
        <w:t>）</w:t>
      </w:r>
    </w:p>
    <w:tbl>
      <w:tblPr>
        <w:tblStyle w:val="ae"/>
        <w:tblW w:w="0" w:type="auto"/>
        <w:tblLook w:val="04A0"/>
      </w:tblPr>
      <w:tblGrid>
        <w:gridCol w:w="1526"/>
        <w:gridCol w:w="818"/>
        <w:gridCol w:w="1872"/>
        <w:gridCol w:w="4306"/>
      </w:tblGrid>
      <w:tr w:rsidR="00806659" w:rsidTr="00E82907">
        <w:tc>
          <w:tcPr>
            <w:tcW w:w="1526" w:type="dxa"/>
          </w:tcPr>
          <w:p w:rsidR="00806659" w:rsidRDefault="00806659" w:rsidP="005C5E19"/>
        </w:tc>
        <w:tc>
          <w:tcPr>
            <w:tcW w:w="818" w:type="dxa"/>
          </w:tcPr>
          <w:p w:rsidR="00806659" w:rsidRDefault="00806659" w:rsidP="005C5E19">
            <w:r w:rsidRPr="00806659">
              <w:rPr>
                <w:b/>
                <w:bCs/>
              </w:rPr>
              <w:t>必选</w:t>
            </w:r>
          </w:p>
        </w:tc>
        <w:tc>
          <w:tcPr>
            <w:tcW w:w="1872" w:type="dxa"/>
          </w:tcPr>
          <w:p w:rsidR="00806659" w:rsidRDefault="00806659" w:rsidP="005C5E19">
            <w:r w:rsidRPr="00806659">
              <w:rPr>
                <w:b/>
                <w:bCs/>
              </w:rPr>
              <w:t>数据类型及范围</w:t>
            </w:r>
          </w:p>
        </w:tc>
        <w:tc>
          <w:tcPr>
            <w:tcW w:w="4306" w:type="dxa"/>
          </w:tcPr>
          <w:p w:rsidR="00806659" w:rsidRDefault="00806659" w:rsidP="005C5E19">
            <w:r w:rsidRPr="00806659">
              <w:rPr>
                <w:b/>
                <w:bCs/>
              </w:rPr>
              <w:t>说明</w:t>
            </w:r>
          </w:p>
        </w:tc>
      </w:tr>
      <w:tr w:rsidR="00806659" w:rsidTr="00E82907">
        <w:tc>
          <w:tcPr>
            <w:tcW w:w="1526" w:type="dxa"/>
          </w:tcPr>
          <w:p w:rsidR="00806659" w:rsidRDefault="00806659" w:rsidP="005C5E19">
            <w:r>
              <w:rPr>
                <w:rFonts w:hint="eastAsia"/>
              </w:rPr>
              <w:t>bucket_name</w:t>
            </w:r>
          </w:p>
        </w:tc>
        <w:tc>
          <w:tcPr>
            <w:tcW w:w="818" w:type="dxa"/>
          </w:tcPr>
          <w:p w:rsidR="00806659" w:rsidRDefault="00806659" w:rsidP="005C5E19">
            <w:r>
              <w:rPr>
                <w:rFonts w:hint="eastAsia"/>
              </w:rPr>
              <w:t>true</w:t>
            </w:r>
          </w:p>
        </w:tc>
        <w:tc>
          <w:tcPr>
            <w:tcW w:w="1872" w:type="dxa"/>
          </w:tcPr>
          <w:p w:rsidR="00806659" w:rsidRDefault="00806659" w:rsidP="005C5E19">
            <w:r>
              <w:rPr>
                <w:rFonts w:hint="eastAsia"/>
              </w:rPr>
              <w:t>String</w:t>
            </w:r>
          </w:p>
        </w:tc>
        <w:tc>
          <w:tcPr>
            <w:tcW w:w="4306" w:type="dxa"/>
          </w:tcPr>
          <w:p w:rsidR="00806659" w:rsidRDefault="00806659" w:rsidP="005C5E19">
            <w:r w:rsidRPr="00806659">
              <w:t>服务名称，只能包含小写字母、数字和中划线</w:t>
            </w:r>
            <w:r w:rsidRPr="00806659">
              <w:t>,20</w:t>
            </w:r>
            <w:r w:rsidRPr="00806659">
              <w:t>位以内（含</w:t>
            </w:r>
            <w:r w:rsidRPr="00806659">
              <w:t>20</w:t>
            </w:r>
            <w:r w:rsidRPr="00806659">
              <w:t>位）</w:t>
            </w:r>
          </w:p>
        </w:tc>
      </w:tr>
      <w:tr w:rsidR="00806659" w:rsidTr="00E82907">
        <w:tc>
          <w:tcPr>
            <w:tcW w:w="1526" w:type="dxa"/>
          </w:tcPr>
          <w:p w:rsidR="00806659" w:rsidRDefault="00806659" w:rsidP="005C5E19">
            <w:r>
              <w:rPr>
                <w:rFonts w:hint="eastAsia"/>
              </w:rPr>
              <w:t>type</w:t>
            </w:r>
          </w:p>
        </w:tc>
        <w:tc>
          <w:tcPr>
            <w:tcW w:w="818" w:type="dxa"/>
          </w:tcPr>
          <w:p w:rsidR="00806659" w:rsidRDefault="00806659" w:rsidP="005C5E19">
            <w:r>
              <w:rPr>
                <w:rFonts w:hint="eastAsia"/>
              </w:rPr>
              <w:t>true</w:t>
            </w:r>
          </w:p>
        </w:tc>
        <w:tc>
          <w:tcPr>
            <w:tcW w:w="1872" w:type="dxa"/>
          </w:tcPr>
          <w:p w:rsidR="00806659" w:rsidRDefault="00806659" w:rsidP="005C5E19">
            <w:r>
              <w:rPr>
                <w:rFonts w:hint="eastAsia"/>
              </w:rPr>
              <w:t>String</w:t>
            </w:r>
          </w:p>
        </w:tc>
        <w:tc>
          <w:tcPr>
            <w:tcW w:w="4306" w:type="dxa"/>
          </w:tcPr>
          <w:p w:rsidR="00806659" w:rsidRDefault="00806659" w:rsidP="005C5E19">
            <w:r w:rsidRPr="00806659">
              <w:t>服务类型</w:t>
            </w:r>
            <w:r w:rsidR="006D5816">
              <w:rPr>
                <w:rFonts w:hint="eastAsia"/>
              </w:rPr>
              <w:t>(file/ucdn)</w:t>
            </w:r>
          </w:p>
        </w:tc>
      </w:tr>
      <w:tr w:rsidR="00806659" w:rsidTr="00E82907">
        <w:tc>
          <w:tcPr>
            <w:tcW w:w="1526" w:type="dxa"/>
          </w:tcPr>
          <w:p w:rsidR="00806659" w:rsidRDefault="00806659" w:rsidP="005C5E19">
            <w:r>
              <w:rPr>
                <w:rFonts w:hint="eastAsia"/>
              </w:rPr>
              <w:t>quota</w:t>
            </w:r>
          </w:p>
        </w:tc>
        <w:tc>
          <w:tcPr>
            <w:tcW w:w="818" w:type="dxa"/>
          </w:tcPr>
          <w:p w:rsidR="00806659" w:rsidRDefault="00806659" w:rsidP="005C5E19">
            <w:r>
              <w:rPr>
                <w:rFonts w:hint="eastAsia"/>
              </w:rPr>
              <w:t>false</w:t>
            </w:r>
          </w:p>
        </w:tc>
        <w:tc>
          <w:tcPr>
            <w:tcW w:w="1872" w:type="dxa"/>
          </w:tcPr>
          <w:p w:rsidR="00806659" w:rsidRDefault="00806659" w:rsidP="005C5E19">
            <w:r>
              <w:rPr>
                <w:rFonts w:hint="eastAsia"/>
              </w:rPr>
              <w:t>Integer</w:t>
            </w:r>
          </w:p>
        </w:tc>
        <w:tc>
          <w:tcPr>
            <w:tcW w:w="4306" w:type="dxa"/>
          </w:tcPr>
          <w:p w:rsidR="00806659" w:rsidRDefault="00806659" w:rsidP="005C5E19">
            <w:r w:rsidRPr="00806659">
              <w:t>服务存储配额，设置为</w:t>
            </w:r>
            <w:r w:rsidRPr="00806659">
              <w:t>0</w:t>
            </w:r>
            <w:r w:rsidRPr="00806659">
              <w:t>或者流空表示无限制</w:t>
            </w:r>
          </w:p>
        </w:tc>
      </w:tr>
    </w:tbl>
    <w:p w:rsidR="00E82907" w:rsidRDefault="008946FD" w:rsidP="005C5E19">
      <w:r>
        <w:rPr>
          <w:rFonts w:hint="eastAsia"/>
        </w:rPr>
        <w:tab/>
      </w:r>
      <w:r w:rsidR="00E82907">
        <w:rPr>
          <w:rFonts w:hint="eastAsia"/>
        </w:rPr>
        <w:t>bucket_name</w:t>
      </w:r>
      <w:r w:rsidR="00E82907">
        <w:rPr>
          <w:rFonts w:hint="eastAsia"/>
        </w:rPr>
        <w:t>：</w:t>
      </w:r>
      <w:r w:rsidR="00E82907">
        <w:rPr>
          <w:rFonts w:hint="eastAsia"/>
        </w:rPr>
        <w:t>eayun</w:t>
      </w:r>
      <w:r w:rsidR="00E82907">
        <w:rPr>
          <w:rFonts w:hint="eastAsia"/>
        </w:rPr>
        <w:t>系统为每个</w:t>
      </w:r>
      <w:r w:rsidR="00E82907">
        <w:rPr>
          <w:rFonts w:hint="eastAsia"/>
        </w:rPr>
        <w:t>bucket</w:t>
      </w:r>
      <w:r w:rsidR="00E82907">
        <w:rPr>
          <w:rFonts w:hint="eastAsia"/>
        </w:rPr>
        <w:t>生成一个唯一的标示，用于与</w:t>
      </w:r>
      <w:r w:rsidR="00E82907">
        <w:rPr>
          <w:rFonts w:hint="eastAsia"/>
        </w:rPr>
        <w:t>UpYun API</w:t>
      </w:r>
      <w:r w:rsidR="00E82907">
        <w:rPr>
          <w:rFonts w:hint="eastAsia"/>
        </w:rPr>
        <w:t>交互的依据。</w:t>
      </w:r>
    </w:p>
    <w:p w:rsidR="00B71BC2" w:rsidRDefault="00B71BC2" w:rsidP="005C5E19">
      <w:r>
        <w:rPr>
          <w:rFonts w:hint="eastAsia"/>
        </w:rPr>
        <w:tab/>
      </w:r>
      <w:r w:rsidR="000C7D2F">
        <w:rPr>
          <w:rFonts w:hint="eastAsia"/>
        </w:rPr>
        <w:t>加速</w:t>
      </w:r>
      <w:r>
        <w:rPr>
          <w:rFonts w:hint="eastAsia"/>
        </w:rPr>
        <w:t>域名地址为：</w:t>
      </w:r>
      <w:r>
        <w:rPr>
          <w:rFonts w:hint="eastAsia"/>
        </w:rPr>
        <w:t>{bucket_name }.</w:t>
      </w:r>
      <w:r w:rsidR="000C7D2F" w:rsidRPr="000C7D2F">
        <w:rPr>
          <w:rFonts w:hint="eastAsia"/>
        </w:rPr>
        <w:t>file.eayun.com</w:t>
      </w:r>
    </w:p>
    <w:p w:rsidR="006F6266" w:rsidRDefault="00E82907" w:rsidP="005C5E19">
      <w:r>
        <w:rPr>
          <w:rFonts w:hint="eastAsia"/>
        </w:rPr>
        <w:tab/>
      </w:r>
      <w:r w:rsidR="006F6266">
        <w:rPr>
          <w:rFonts w:hint="eastAsia"/>
        </w:rPr>
        <w:t>②</w:t>
      </w:r>
      <w:r w:rsidR="006F622B">
        <w:rPr>
          <w:rFonts w:hint="eastAsia"/>
        </w:rPr>
        <w:t>、</w:t>
      </w:r>
      <w:r w:rsidR="004407F4">
        <w:rPr>
          <w:rFonts w:hint="eastAsia"/>
        </w:rPr>
        <w:t>配置回源</w:t>
      </w:r>
      <w:r w:rsidR="003632C8">
        <w:rPr>
          <w:rFonts w:hint="eastAsia"/>
        </w:rPr>
        <w:t>（</w:t>
      </w:r>
      <w:r w:rsidR="003632C8" w:rsidRPr="005D09DE">
        <w:t>https://api.upyun.com/v2/buckets/cdn/source/</w:t>
      </w:r>
      <w:r w:rsidR="003632C8">
        <w:rPr>
          <w:rFonts w:hint="eastAsia"/>
        </w:rPr>
        <w:t>）</w:t>
      </w:r>
    </w:p>
    <w:tbl>
      <w:tblPr>
        <w:tblStyle w:val="ae"/>
        <w:tblW w:w="9466" w:type="dxa"/>
        <w:tblLook w:val="04A0"/>
      </w:tblPr>
      <w:tblGrid>
        <w:gridCol w:w="1522"/>
        <w:gridCol w:w="789"/>
        <w:gridCol w:w="2257"/>
        <w:gridCol w:w="4898"/>
      </w:tblGrid>
      <w:tr w:rsidR="004B195B" w:rsidTr="00A22CE7">
        <w:tc>
          <w:tcPr>
            <w:tcW w:w="1522" w:type="dxa"/>
          </w:tcPr>
          <w:p w:rsidR="004B195B" w:rsidRDefault="004B195B" w:rsidP="00106050"/>
        </w:tc>
        <w:tc>
          <w:tcPr>
            <w:tcW w:w="789" w:type="dxa"/>
          </w:tcPr>
          <w:p w:rsidR="004B195B" w:rsidRDefault="004B195B" w:rsidP="00106050">
            <w:r w:rsidRPr="00806659">
              <w:rPr>
                <w:b/>
                <w:bCs/>
              </w:rPr>
              <w:t>必选</w:t>
            </w:r>
          </w:p>
        </w:tc>
        <w:tc>
          <w:tcPr>
            <w:tcW w:w="2257" w:type="dxa"/>
          </w:tcPr>
          <w:p w:rsidR="004B195B" w:rsidRDefault="004B195B" w:rsidP="00106050">
            <w:r w:rsidRPr="00806659">
              <w:rPr>
                <w:b/>
                <w:bCs/>
              </w:rPr>
              <w:t>数据类型及范围</w:t>
            </w:r>
          </w:p>
        </w:tc>
        <w:tc>
          <w:tcPr>
            <w:tcW w:w="4898" w:type="dxa"/>
          </w:tcPr>
          <w:p w:rsidR="004B195B" w:rsidRDefault="004B195B" w:rsidP="00106050">
            <w:r w:rsidRPr="00806659">
              <w:rPr>
                <w:b/>
                <w:bCs/>
              </w:rPr>
              <w:t>说明</w:t>
            </w:r>
          </w:p>
        </w:tc>
      </w:tr>
      <w:tr w:rsidR="004B195B" w:rsidTr="00A22CE7">
        <w:tc>
          <w:tcPr>
            <w:tcW w:w="1522" w:type="dxa"/>
          </w:tcPr>
          <w:p w:rsidR="004B195B" w:rsidRDefault="004B195B" w:rsidP="00106050">
            <w:r>
              <w:rPr>
                <w:rFonts w:hint="eastAsia"/>
              </w:rPr>
              <w:t>bucket_name</w:t>
            </w:r>
          </w:p>
        </w:tc>
        <w:tc>
          <w:tcPr>
            <w:tcW w:w="789" w:type="dxa"/>
          </w:tcPr>
          <w:p w:rsidR="004B195B" w:rsidRDefault="004B195B" w:rsidP="00106050">
            <w:r>
              <w:rPr>
                <w:rFonts w:hint="eastAsia"/>
              </w:rPr>
              <w:t>true</w:t>
            </w:r>
          </w:p>
        </w:tc>
        <w:tc>
          <w:tcPr>
            <w:tcW w:w="2257" w:type="dxa"/>
          </w:tcPr>
          <w:p w:rsidR="004B195B" w:rsidRDefault="004B195B" w:rsidP="00106050">
            <w:r>
              <w:rPr>
                <w:rFonts w:hint="eastAsia"/>
              </w:rPr>
              <w:t>String</w:t>
            </w:r>
          </w:p>
        </w:tc>
        <w:tc>
          <w:tcPr>
            <w:tcW w:w="4898" w:type="dxa"/>
          </w:tcPr>
          <w:p w:rsidR="004B195B" w:rsidRDefault="006115FD" w:rsidP="00106050">
            <w:r w:rsidRPr="006115FD">
              <w:t>空间名</w:t>
            </w:r>
          </w:p>
        </w:tc>
      </w:tr>
      <w:tr w:rsidR="004B195B" w:rsidTr="00A22CE7">
        <w:tc>
          <w:tcPr>
            <w:tcW w:w="1522" w:type="dxa"/>
          </w:tcPr>
          <w:p w:rsidR="004B195B" w:rsidRDefault="003E36CF" w:rsidP="00106050">
            <w:r w:rsidRPr="003E36CF">
              <w:t>domain</w:t>
            </w:r>
          </w:p>
        </w:tc>
        <w:tc>
          <w:tcPr>
            <w:tcW w:w="789" w:type="dxa"/>
          </w:tcPr>
          <w:p w:rsidR="004B195B" w:rsidRDefault="0070536C" w:rsidP="00106050">
            <w:r w:rsidRPr="0070536C">
              <w:t>false</w:t>
            </w:r>
          </w:p>
        </w:tc>
        <w:tc>
          <w:tcPr>
            <w:tcW w:w="2257" w:type="dxa"/>
          </w:tcPr>
          <w:p w:rsidR="004B195B" w:rsidRDefault="004B195B" w:rsidP="00106050">
            <w:r>
              <w:rPr>
                <w:rFonts w:hint="eastAsia"/>
              </w:rPr>
              <w:t>String</w:t>
            </w:r>
          </w:p>
        </w:tc>
        <w:tc>
          <w:tcPr>
            <w:tcW w:w="4898" w:type="dxa"/>
          </w:tcPr>
          <w:p w:rsidR="004B195B" w:rsidRDefault="006115FD" w:rsidP="00106050">
            <w:r w:rsidRPr="006115FD">
              <w:t>回源请求域名</w:t>
            </w:r>
            <w:r w:rsidR="00463945">
              <w:rPr>
                <w:rFonts w:hint="eastAsia"/>
              </w:rPr>
              <w:t>；（加速地址）</w:t>
            </w:r>
          </w:p>
        </w:tc>
      </w:tr>
      <w:tr w:rsidR="004B195B" w:rsidTr="00A22CE7">
        <w:tc>
          <w:tcPr>
            <w:tcW w:w="1522" w:type="dxa"/>
          </w:tcPr>
          <w:p w:rsidR="004B195B" w:rsidRDefault="003E36CF" w:rsidP="00106050">
            <w:r w:rsidRPr="003E36CF">
              <w:t>cdn</w:t>
            </w:r>
          </w:p>
        </w:tc>
        <w:tc>
          <w:tcPr>
            <w:tcW w:w="789" w:type="dxa"/>
          </w:tcPr>
          <w:p w:rsidR="004B195B" w:rsidRDefault="0070536C" w:rsidP="00106050">
            <w:r w:rsidRPr="0070536C">
              <w:t>true</w:t>
            </w:r>
          </w:p>
        </w:tc>
        <w:tc>
          <w:tcPr>
            <w:tcW w:w="2257" w:type="dxa"/>
          </w:tcPr>
          <w:p w:rsidR="004B195B" w:rsidRDefault="006115FD" w:rsidP="00106050">
            <w:r w:rsidRPr="006115FD">
              <w:t>json</w:t>
            </w:r>
          </w:p>
        </w:tc>
        <w:tc>
          <w:tcPr>
            <w:tcW w:w="4898" w:type="dxa"/>
          </w:tcPr>
          <w:p w:rsidR="004B195B" w:rsidRPr="006115FD" w:rsidRDefault="006115FD" w:rsidP="006115FD">
            <w:pPr>
              <w:spacing w:line="241" w:lineRule="atLeast"/>
              <w:rPr>
                <w:rFonts w:ascii="Helvetica" w:eastAsia="宋体" w:hAnsi="Helvetica" w:cs="Helvetica"/>
                <w:color w:val="000000"/>
                <w:sz w:val="15"/>
                <w:szCs w:val="15"/>
              </w:rPr>
            </w:pPr>
            <w:r>
              <w:rPr>
                <w:rFonts w:ascii="Helvetica" w:hAnsi="Helvetica" w:cs="Helvetica"/>
                <w:color w:val="000000"/>
                <w:sz w:val="15"/>
                <w:szCs w:val="15"/>
              </w:rPr>
              <w:t xml:space="preserve">cdn </w:t>
            </w:r>
            <w:r>
              <w:rPr>
                <w:rFonts w:ascii="Helvetica" w:hAnsi="Helvetica" w:cs="Helvetica"/>
                <w:color w:val="000000"/>
                <w:sz w:val="15"/>
                <w:szCs w:val="15"/>
              </w:rPr>
              <w:t>详细设置信息</w:t>
            </w:r>
          </w:p>
        </w:tc>
      </w:tr>
      <w:tr w:rsidR="003E36CF" w:rsidTr="00A22CE7">
        <w:tc>
          <w:tcPr>
            <w:tcW w:w="1522" w:type="dxa"/>
          </w:tcPr>
          <w:p w:rsidR="003E36CF" w:rsidRPr="003E36CF" w:rsidRDefault="003E36CF" w:rsidP="00106050">
            <w:r w:rsidRPr="003E36CF">
              <w:t>source_type</w:t>
            </w:r>
          </w:p>
        </w:tc>
        <w:tc>
          <w:tcPr>
            <w:tcW w:w="789" w:type="dxa"/>
          </w:tcPr>
          <w:p w:rsidR="003E36CF" w:rsidRDefault="0070536C" w:rsidP="00106050">
            <w:r w:rsidRPr="0070536C">
              <w:t>true</w:t>
            </w:r>
          </w:p>
        </w:tc>
        <w:tc>
          <w:tcPr>
            <w:tcW w:w="2257" w:type="dxa"/>
          </w:tcPr>
          <w:p w:rsidR="003E36CF" w:rsidRDefault="00A22CE7" w:rsidP="00106050">
            <w:r>
              <w:t>enum('http',</w:t>
            </w:r>
            <w:r w:rsidR="006115FD" w:rsidRPr="006115FD">
              <w:t>'https', 'protocol_follow')</w:t>
            </w:r>
          </w:p>
        </w:tc>
        <w:tc>
          <w:tcPr>
            <w:tcW w:w="4898" w:type="dxa"/>
          </w:tcPr>
          <w:p w:rsidR="003E36CF" w:rsidRPr="00806659" w:rsidRDefault="006115FD" w:rsidP="00106050">
            <w:r w:rsidRPr="006115FD">
              <w:t>回源方式设置：</w:t>
            </w:r>
            <w:r w:rsidRPr="006115FD">
              <w:t>http</w:t>
            </w:r>
            <w:r w:rsidRPr="006115FD">
              <w:t>：</w:t>
            </w:r>
            <w:r w:rsidRPr="006115FD">
              <w:t xml:space="preserve">http </w:t>
            </w:r>
            <w:r w:rsidRPr="006115FD">
              <w:t>协议回源；</w:t>
            </w:r>
            <w:r w:rsidRPr="006115FD">
              <w:t>https</w:t>
            </w:r>
            <w:r w:rsidRPr="006115FD">
              <w:t>：</w:t>
            </w:r>
            <w:r w:rsidRPr="006115FD">
              <w:t xml:space="preserve">https </w:t>
            </w:r>
            <w:r w:rsidRPr="006115FD">
              <w:t>协议回源；</w:t>
            </w:r>
            <w:r w:rsidRPr="006115FD">
              <w:t>protocol_follow</w:t>
            </w:r>
            <w:r w:rsidRPr="006115FD">
              <w:t>：协议跟随，根据请求的实</w:t>
            </w:r>
            <w:r w:rsidRPr="006115FD">
              <w:lastRenderedPageBreak/>
              <w:t>际协议类型进行回源</w:t>
            </w:r>
          </w:p>
        </w:tc>
      </w:tr>
      <w:tr w:rsidR="003E36CF" w:rsidTr="00A22CE7">
        <w:tc>
          <w:tcPr>
            <w:tcW w:w="1522" w:type="dxa"/>
          </w:tcPr>
          <w:p w:rsidR="003E36CF" w:rsidRPr="003E36CF" w:rsidRDefault="003E36CF" w:rsidP="00106050">
            <w:r w:rsidRPr="003E36CF">
              <w:lastRenderedPageBreak/>
              <w:t>domain_follow</w:t>
            </w:r>
          </w:p>
        </w:tc>
        <w:tc>
          <w:tcPr>
            <w:tcW w:w="789" w:type="dxa"/>
          </w:tcPr>
          <w:p w:rsidR="003E36CF" w:rsidRDefault="0070536C" w:rsidP="00106050">
            <w:r w:rsidRPr="0070536C">
              <w:t>true</w:t>
            </w:r>
          </w:p>
        </w:tc>
        <w:tc>
          <w:tcPr>
            <w:tcW w:w="2257" w:type="dxa"/>
          </w:tcPr>
          <w:p w:rsidR="003E36CF" w:rsidRDefault="00A22CE7" w:rsidP="00106050">
            <w:r>
              <w:t>enum('enable',</w:t>
            </w:r>
            <w:r w:rsidR="006115FD" w:rsidRPr="006115FD">
              <w:t>'disable')</w:t>
            </w:r>
          </w:p>
        </w:tc>
        <w:tc>
          <w:tcPr>
            <w:tcW w:w="4898" w:type="dxa"/>
          </w:tcPr>
          <w:p w:rsidR="003E36CF" w:rsidRPr="00806659" w:rsidRDefault="006115FD" w:rsidP="00106050">
            <w:r w:rsidRPr="006115FD">
              <w:t>回源是否开启域名跟随</w:t>
            </w:r>
          </w:p>
        </w:tc>
      </w:tr>
    </w:tbl>
    <w:p w:rsidR="00454C45" w:rsidRDefault="008946FD" w:rsidP="005C5E19">
      <w:r>
        <w:rPr>
          <w:rFonts w:hint="eastAsia"/>
        </w:rPr>
        <w:tab/>
      </w:r>
      <w:r w:rsidR="00FA603A" w:rsidRPr="00FA603A">
        <w:t>当开启</w:t>
      </w:r>
      <w:r w:rsidR="00FA603A" w:rsidRPr="00FA603A">
        <w:t> domain_follow </w:t>
      </w:r>
      <w:r w:rsidR="00FA603A" w:rsidRPr="00FA603A">
        <w:t>时</w:t>
      </w:r>
      <w:r w:rsidR="00FA603A" w:rsidRPr="00FA603A">
        <w:t>(domain_follow=enable)</w:t>
      </w:r>
      <w:r w:rsidR="00FA603A" w:rsidRPr="00FA603A">
        <w:t>，不需要传递</w:t>
      </w:r>
      <w:r w:rsidR="00FA603A" w:rsidRPr="00FA603A">
        <w:t> domain </w:t>
      </w:r>
      <w:r w:rsidR="00FA603A" w:rsidRPr="00FA603A">
        <w:t>字段，否则需要</w:t>
      </w:r>
      <w:r w:rsidR="00FA603A" w:rsidRPr="00FA603A">
        <w:t> domain </w:t>
      </w:r>
      <w:r w:rsidR="00FA603A" w:rsidRPr="00FA603A">
        <w:t>。</w:t>
      </w:r>
    </w:p>
    <w:p w:rsidR="006F6266" w:rsidRDefault="00454C45" w:rsidP="005C5E19">
      <w:r>
        <w:rPr>
          <w:rFonts w:hint="eastAsia"/>
        </w:rPr>
        <w:tab/>
      </w:r>
      <w:r w:rsidR="006F6266">
        <w:rPr>
          <w:rFonts w:hint="eastAsia"/>
        </w:rPr>
        <w:t>③</w:t>
      </w:r>
      <w:r w:rsidR="006F622B">
        <w:rPr>
          <w:rFonts w:hint="eastAsia"/>
        </w:rPr>
        <w:t>、</w:t>
      </w:r>
      <w:r>
        <w:rPr>
          <w:rFonts w:hint="eastAsia"/>
        </w:rPr>
        <w:t>配置缓存规则</w:t>
      </w:r>
      <w:r w:rsidR="00616B7D">
        <w:rPr>
          <w:rFonts w:hint="eastAsia"/>
        </w:rPr>
        <w:t>（</w:t>
      </w:r>
      <w:r w:rsidR="00616B7D" w:rsidRPr="00616B7D">
        <w:t>/v2/buckets/cdn/cache/</w:t>
      </w:r>
      <w:r w:rsidR="00616B7D">
        <w:rPr>
          <w:rFonts w:hint="eastAsia"/>
        </w:rPr>
        <w:t>）</w:t>
      </w:r>
    </w:p>
    <w:tbl>
      <w:tblPr>
        <w:tblStyle w:val="ae"/>
        <w:tblW w:w="0" w:type="auto"/>
        <w:tblLook w:val="04A0"/>
      </w:tblPr>
      <w:tblGrid>
        <w:gridCol w:w="1526"/>
        <w:gridCol w:w="818"/>
        <w:gridCol w:w="1872"/>
        <w:gridCol w:w="4306"/>
      </w:tblGrid>
      <w:tr w:rsidR="00A76602" w:rsidTr="00106050">
        <w:tc>
          <w:tcPr>
            <w:tcW w:w="1526" w:type="dxa"/>
          </w:tcPr>
          <w:p w:rsidR="00A76602" w:rsidRDefault="00A76602" w:rsidP="00106050"/>
        </w:tc>
        <w:tc>
          <w:tcPr>
            <w:tcW w:w="818" w:type="dxa"/>
          </w:tcPr>
          <w:p w:rsidR="00A76602" w:rsidRDefault="00A76602" w:rsidP="00106050">
            <w:r w:rsidRPr="00806659">
              <w:rPr>
                <w:b/>
                <w:bCs/>
              </w:rPr>
              <w:t>必选</w:t>
            </w:r>
          </w:p>
        </w:tc>
        <w:tc>
          <w:tcPr>
            <w:tcW w:w="1872" w:type="dxa"/>
          </w:tcPr>
          <w:p w:rsidR="00A76602" w:rsidRDefault="00A76602" w:rsidP="00106050">
            <w:r w:rsidRPr="00806659">
              <w:rPr>
                <w:b/>
                <w:bCs/>
              </w:rPr>
              <w:t>数据类型及范围</w:t>
            </w:r>
          </w:p>
        </w:tc>
        <w:tc>
          <w:tcPr>
            <w:tcW w:w="4306" w:type="dxa"/>
          </w:tcPr>
          <w:p w:rsidR="00A76602" w:rsidRDefault="00A76602" w:rsidP="00106050">
            <w:r w:rsidRPr="00806659">
              <w:rPr>
                <w:b/>
                <w:bCs/>
              </w:rPr>
              <w:t>说明</w:t>
            </w:r>
          </w:p>
        </w:tc>
      </w:tr>
      <w:tr w:rsidR="00A76602" w:rsidTr="00106050">
        <w:tc>
          <w:tcPr>
            <w:tcW w:w="1526" w:type="dxa"/>
          </w:tcPr>
          <w:p w:rsidR="00A76602" w:rsidRDefault="00A76602" w:rsidP="00106050">
            <w:r>
              <w:rPr>
                <w:rFonts w:hint="eastAsia"/>
              </w:rPr>
              <w:t>bucket_name</w:t>
            </w:r>
          </w:p>
        </w:tc>
        <w:tc>
          <w:tcPr>
            <w:tcW w:w="818" w:type="dxa"/>
          </w:tcPr>
          <w:p w:rsidR="00A76602" w:rsidRDefault="00A76602" w:rsidP="00106050">
            <w:r>
              <w:rPr>
                <w:rFonts w:hint="eastAsia"/>
              </w:rPr>
              <w:t>true</w:t>
            </w:r>
          </w:p>
        </w:tc>
        <w:tc>
          <w:tcPr>
            <w:tcW w:w="1872" w:type="dxa"/>
          </w:tcPr>
          <w:p w:rsidR="00A76602" w:rsidRDefault="00A76602" w:rsidP="00106050">
            <w:r>
              <w:rPr>
                <w:rFonts w:hint="eastAsia"/>
              </w:rPr>
              <w:t>String</w:t>
            </w:r>
          </w:p>
        </w:tc>
        <w:tc>
          <w:tcPr>
            <w:tcW w:w="4306" w:type="dxa"/>
          </w:tcPr>
          <w:p w:rsidR="00A76602" w:rsidRDefault="00825FE7" w:rsidP="00106050">
            <w:r w:rsidRPr="00825FE7">
              <w:t>空间名</w:t>
            </w:r>
          </w:p>
        </w:tc>
      </w:tr>
      <w:tr w:rsidR="00A76602" w:rsidTr="00106050">
        <w:tc>
          <w:tcPr>
            <w:tcW w:w="1526" w:type="dxa"/>
          </w:tcPr>
          <w:p w:rsidR="00A76602" w:rsidRDefault="00A76602" w:rsidP="00106050">
            <w:r w:rsidRPr="00A76602">
              <w:t>specific_rules</w:t>
            </w:r>
          </w:p>
        </w:tc>
        <w:tc>
          <w:tcPr>
            <w:tcW w:w="818" w:type="dxa"/>
          </w:tcPr>
          <w:p w:rsidR="00A76602" w:rsidRDefault="00A76602" w:rsidP="00106050">
            <w:r>
              <w:rPr>
                <w:rFonts w:hint="eastAsia"/>
              </w:rPr>
              <w:t>true</w:t>
            </w:r>
          </w:p>
        </w:tc>
        <w:tc>
          <w:tcPr>
            <w:tcW w:w="1872" w:type="dxa"/>
          </w:tcPr>
          <w:p w:rsidR="00A76602" w:rsidRDefault="00D7696E" w:rsidP="00106050">
            <w:r w:rsidRPr="00D7696E">
              <w:t>json</w:t>
            </w:r>
          </w:p>
        </w:tc>
        <w:tc>
          <w:tcPr>
            <w:tcW w:w="4306" w:type="dxa"/>
          </w:tcPr>
          <w:p w:rsidR="00A76602" w:rsidRDefault="00825FE7" w:rsidP="00106050">
            <w:r w:rsidRPr="00825FE7">
              <w:t>特殊缓存规则</w:t>
            </w:r>
          </w:p>
        </w:tc>
      </w:tr>
      <w:tr w:rsidR="00A76602" w:rsidTr="00106050">
        <w:tc>
          <w:tcPr>
            <w:tcW w:w="1526" w:type="dxa"/>
          </w:tcPr>
          <w:p w:rsidR="00A76602" w:rsidRDefault="00A76602" w:rsidP="00106050">
            <w:r w:rsidRPr="00A76602">
              <w:t>nocache_list</w:t>
            </w:r>
          </w:p>
        </w:tc>
        <w:tc>
          <w:tcPr>
            <w:tcW w:w="818" w:type="dxa"/>
          </w:tcPr>
          <w:p w:rsidR="00A76602" w:rsidRDefault="00A76602" w:rsidP="00106050">
            <w:r w:rsidRPr="00A76602">
              <w:t>true</w:t>
            </w:r>
          </w:p>
        </w:tc>
        <w:tc>
          <w:tcPr>
            <w:tcW w:w="1872" w:type="dxa"/>
          </w:tcPr>
          <w:p w:rsidR="00A76602" w:rsidRDefault="00D7696E" w:rsidP="00106050">
            <w:r w:rsidRPr="00D7696E">
              <w:t>json</w:t>
            </w:r>
          </w:p>
        </w:tc>
        <w:tc>
          <w:tcPr>
            <w:tcW w:w="4306" w:type="dxa"/>
          </w:tcPr>
          <w:p w:rsidR="00A76602" w:rsidRDefault="00825FE7" w:rsidP="00106050">
            <w:r w:rsidRPr="00825FE7">
              <w:t>不缓存列表</w:t>
            </w:r>
          </w:p>
        </w:tc>
      </w:tr>
    </w:tbl>
    <w:p w:rsidR="00A76602" w:rsidRPr="00A76602" w:rsidRDefault="00A76602" w:rsidP="005C5E19"/>
    <w:p w:rsidR="006F6266" w:rsidRDefault="008946FD" w:rsidP="005C5E19">
      <w:r>
        <w:rPr>
          <w:rFonts w:hint="eastAsia"/>
        </w:rPr>
        <w:tab/>
      </w:r>
      <w:r w:rsidR="006F6266">
        <w:rPr>
          <w:rFonts w:hint="eastAsia"/>
        </w:rPr>
        <w:t>④</w:t>
      </w:r>
      <w:r w:rsidR="006F622B">
        <w:rPr>
          <w:rFonts w:hint="eastAsia"/>
        </w:rPr>
        <w:t>、</w:t>
      </w:r>
      <w:r w:rsidR="00740DD6">
        <w:rPr>
          <w:rFonts w:hint="eastAsia"/>
        </w:rPr>
        <w:t>绑定加速域名</w:t>
      </w:r>
      <w:r w:rsidR="0090068C">
        <w:rPr>
          <w:rFonts w:hint="eastAsia"/>
        </w:rPr>
        <w:t>（</w:t>
      </w:r>
      <w:r w:rsidR="0090068C" w:rsidRPr="0090068C">
        <w:t>/buckets/domains/</w:t>
      </w:r>
      <w:r w:rsidR="0090068C">
        <w:rPr>
          <w:rFonts w:hint="eastAsia"/>
        </w:rPr>
        <w:t>）</w:t>
      </w:r>
    </w:p>
    <w:tbl>
      <w:tblPr>
        <w:tblStyle w:val="ae"/>
        <w:tblW w:w="0" w:type="auto"/>
        <w:tblLook w:val="04A0"/>
      </w:tblPr>
      <w:tblGrid>
        <w:gridCol w:w="1526"/>
        <w:gridCol w:w="818"/>
        <w:gridCol w:w="1872"/>
        <w:gridCol w:w="4306"/>
      </w:tblGrid>
      <w:tr w:rsidR="00210DF4" w:rsidTr="00106050">
        <w:tc>
          <w:tcPr>
            <w:tcW w:w="1526" w:type="dxa"/>
          </w:tcPr>
          <w:p w:rsidR="00210DF4" w:rsidRDefault="00210DF4" w:rsidP="00106050"/>
        </w:tc>
        <w:tc>
          <w:tcPr>
            <w:tcW w:w="818" w:type="dxa"/>
          </w:tcPr>
          <w:p w:rsidR="00210DF4" w:rsidRDefault="00210DF4" w:rsidP="00106050">
            <w:r w:rsidRPr="00806659">
              <w:rPr>
                <w:b/>
                <w:bCs/>
              </w:rPr>
              <w:t>必选</w:t>
            </w:r>
          </w:p>
        </w:tc>
        <w:tc>
          <w:tcPr>
            <w:tcW w:w="1872" w:type="dxa"/>
          </w:tcPr>
          <w:p w:rsidR="00210DF4" w:rsidRDefault="00210DF4" w:rsidP="00106050">
            <w:r w:rsidRPr="00806659">
              <w:rPr>
                <w:b/>
                <w:bCs/>
              </w:rPr>
              <w:t>数据类型及范围</w:t>
            </w:r>
          </w:p>
        </w:tc>
        <w:tc>
          <w:tcPr>
            <w:tcW w:w="4306" w:type="dxa"/>
          </w:tcPr>
          <w:p w:rsidR="00210DF4" w:rsidRDefault="00210DF4" w:rsidP="00106050">
            <w:r w:rsidRPr="00806659">
              <w:rPr>
                <w:b/>
                <w:bCs/>
              </w:rPr>
              <w:t>说明</w:t>
            </w:r>
          </w:p>
        </w:tc>
      </w:tr>
      <w:tr w:rsidR="00210DF4" w:rsidTr="00106050">
        <w:tc>
          <w:tcPr>
            <w:tcW w:w="1526" w:type="dxa"/>
          </w:tcPr>
          <w:p w:rsidR="00210DF4" w:rsidRDefault="00210DF4" w:rsidP="00106050">
            <w:r>
              <w:rPr>
                <w:rFonts w:hint="eastAsia"/>
              </w:rPr>
              <w:t>bucket_name</w:t>
            </w:r>
          </w:p>
        </w:tc>
        <w:tc>
          <w:tcPr>
            <w:tcW w:w="818" w:type="dxa"/>
          </w:tcPr>
          <w:p w:rsidR="00210DF4" w:rsidRDefault="00210DF4" w:rsidP="00106050">
            <w:r>
              <w:rPr>
                <w:rFonts w:hint="eastAsia"/>
              </w:rPr>
              <w:t>true</w:t>
            </w:r>
          </w:p>
        </w:tc>
        <w:tc>
          <w:tcPr>
            <w:tcW w:w="1872" w:type="dxa"/>
          </w:tcPr>
          <w:p w:rsidR="00210DF4" w:rsidRDefault="00210DF4" w:rsidP="00106050">
            <w:r>
              <w:rPr>
                <w:rFonts w:hint="eastAsia"/>
              </w:rPr>
              <w:t>String</w:t>
            </w:r>
          </w:p>
        </w:tc>
        <w:tc>
          <w:tcPr>
            <w:tcW w:w="4306" w:type="dxa"/>
          </w:tcPr>
          <w:p w:rsidR="00210DF4" w:rsidRDefault="00210DF4" w:rsidP="00106050">
            <w:r w:rsidRPr="00825FE7">
              <w:t>空间名</w:t>
            </w:r>
          </w:p>
        </w:tc>
      </w:tr>
      <w:tr w:rsidR="00210DF4" w:rsidTr="00106050">
        <w:tc>
          <w:tcPr>
            <w:tcW w:w="1526" w:type="dxa"/>
          </w:tcPr>
          <w:p w:rsidR="00210DF4" w:rsidRDefault="00913BEE" w:rsidP="00106050">
            <w:r w:rsidRPr="00913BEE">
              <w:t>domain</w:t>
            </w:r>
          </w:p>
        </w:tc>
        <w:tc>
          <w:tcPr>
            <w:tcW w:w="818" w:type="dxa"/>
          </w:tcPr>
          <w:p w:rsidR="00210DF4" w:rsidRDefault="00210DF4" w:rsidP="00106050">
            <w:r>
              <w:rPr>
                <w:rFonts w:hint="eastAsia"/>
              </w:rPr>
              <w:t>true</w:t>
            </w:r>
          </w:p>
        </w:tc>
        <w:tc>
          <w:tcPr>
            <w:tcW w:w="1872" w:type="dxa"/>
          </w:tcPr>
          <w:p w:rsidR="00210DF4" w:rsidRDefault="00913BEE" w:rsidP="00106050">
            <w:r>
              <w:rPr>
                <w:rFonts w:hint="eastAsia"/>
              </w:rPr>
              <w:t>String</w:t>
            </w:r>
          </w:p>
        </w:tc>
        <w:tc>
          <w:tcPr>
            <w:tcW w:w="4306" w:type="dxa"/>
          </w:tcPr>
          <w:p w:rsidR="00210DF4" w:rsidRDefault="00913BEE" w:rsidP="00106050">
            <w:r w:rsidRPr="00913BEE">
              <w:t>长度小于</w:t>
            </w:r>
            <w:r w:rsidRPr="00913BEE">
              <w:t xml:space="preserve"> 60 </w:t>
            </w:r>
            <w:r w:rsidRPr="00913BEE">
              <w:t>位字符的英文域名</w:t>
            </w:r>
          </w:p>
        </w:tc>
      </w:tr>
    </w:tbl>
    <w:p w:rsidR="006F6266" w:rsidRDefault="006F6266" w:rsidP="005C5E19"/>
    <w:p w:rsidR="002B3250" w:rsidRDefault="001C7316" w:rsidP="002B3250">
      <w:pPr>
        <w:pStyle w:val="4"/>
      </w:pPr>
      <w:r>
        <w:rPr>
          <w:rFonts w:hint="eastAsia"/>
        </w:rPr>
        <w:tab/>
      </w:r>
      <w:bookmarkStart w:id="43" w:name="_Toc454785860"/>
      <w:r w:rsidR="002B3250">
        <w:rPr>
          <w:rFonts w:hint="eastAsia"/>
        </w:rPr>
        <w:t>启用</w:t>
      </w:r>
      <w:bookmarkEnd w:id="43"/>
    </w:p>
    <w:p w:rsidR="001350B4" w:rsidRPr="001350B4" w:rsidRDefault="001350B4" w:rsidP="001350B4">
      <w:r>
        <w:rPr>
          <w:rFonts w:hint="eastAsia"/>
        </w:rPr>
        <w:t>绑定加速域名</w:t>
      </w:r>
      <w:r w:rsidR="00BD6078">
        <w:rPr>
          <w:rFonts w:hint="eastAsia"/>
        </w:rPr>
        <w:t>（</w:t>
      </w:r>
      <w:r w:rsidR="00BD6078" w:rsidRPr="0090068C">
        <w:t>/buckets/domains/</w:t>
      </w:r>
      <w:r w:rsidR="00BD6078">
        <w:rPr>
          <w:rFonts w:hint="eastAsia"/>
        </w:rPr>
        <w:t>）</w:t>
      </w:r>
    </w:p>
    <w:tbl>
      <w:tblPr>
        <w:tblStyle w:val="ae"/>
        <w:tblW w:w="0" w:type="auto"/>
        <w:tblLook w:val="04A0"/>
      </w:tblPr>
      <w:tblGrid>
        <w:gridCol w:w="1526"/>
        <w:gridCol w:w="818"/>
        <w:gridCol w:w="1872"/>
        <w:gridCol w:w="4306"/>
      </w:tblGrid>
      <w:tr w:rsidR="001350B4" w:rsidTr="00106050">
        <w:tc>
          <w:tcPr>
            <w:tcW w:w="1526" w:type="dxa"/>
          </w:tcPr>
          <w:p w:rsidR="001350B4" w:rsidRDefault="001350B4" w:rsidP="00106050"/>
        </w:tc>
        <w:tc>
          <w:tcPr>
            <w:tcW w:w="818" w:type="dxa"/>
          </w:tcPr>
          <w:p w:rsidR="001350B4" w:rsidRDefault="001350B4" w:rsidP="00106050">
            <w:r w:rsidRPr="00806659">
              <w:rPr>
                <w:b/>
                <w:bCs/>
              </w:rPr>
              <w:t>必选</w:t>
            </w:r>
          </w:p>
        </w:tc>
        <w:tc>
          <w:tcPr>
            <w:tcW w:w="1872" w:type="dxa"/>
          </w:tcPr>
          <w:p w:rsidR="001350B4" w:rsidRDefault="001350B4" w:rsidP="00106050">
            <w:r w:rsidRPr="00806659">
              <w:rPr>
                <w:b/>
                <w:bCs/>
              </w:rPr>
              <w:t>数据类型及范围</w:t>
            </w:r>
          </w:p>
        </w:tc>
        <w:tc>
          <w:tcPr>
            <w:tcW w:w="4306" w:type="dxa"/>
          </w:tcPr>
          <w:p w:rsidR="001350B4" w:rsidRDefault="001350B4" w:rsidP="00106050">
            <w:r w:rsidRPr="00806659">
              <w:rPr>
                <w:b/>
                <w:bCs/>
              </w:rPr>
              <w:t>说明</w:t>
            </w:r>
          </w:p>
        </w:tc>
      </w:tr>
      <w:tr w:rsidR="001350B4" w:rsidTr="00106050">
        <w:tc>
          <w:tcPr>
            <w:tcW w:w="1526" w:type="dxa"/>
          </w:tcPr>
          <w:p w:rsidR="001350B4" w:rsidRDefault="001350B4" w:rsidP="00106050">
            <w:r>
              <w:rPr>
                <w:rFonts w:hint="eastAsia"/>
              </w:rPr>
              <w:t>bucket_name</w:t>
            </w:r>
          </w:p>
        </w:tc>
        <w:tc>
          <w:tcPr>
            <w:tcW w:w="818" w:type="dxa"/>
          </w:tcPr>
          <w:p w:rsidR="001350B4" w:rsidRDefault="001350B4" w:rsidP="00106050">
            <w:r>
              <w:rPr>
                <w:rFonts w:hint="eastAsia"/>
              </w:rPr>
              <w:t>true</w:t>
            </w:r>
          </w:p>
        </w:tc>
        <w:tc>
          <w:tcPr>
            <w:tcW w:w="1872" w:type="dxa"/>
          </w:tcPr>
          <w:p w:rsidR="001350B4" w:rsidRDefault="001350B4" w:rsidP="00106050">
            <w:r>
              <w:rPr>
                <w:rFonts w:hint="eastAsia"/>
              </w:rPr>
              <w:t>String</w:t>
            </w:r>
          </w:p>
        </w:tc>
        <w:tc>
          <w:tcPr>
            <w:tcW w:w="4306" w:type="dxa"/>
          </w:tcPr>
          <w:p w:rsidR="001350B4" w:rsidRDefault="001350B4" w:rsidP="00106050">
            <w:r w:rsidRPr="00825FE7">
              <w:t>空间名</w:t>
            </w:r>
          </w:p>
        </w:tc>
      </w:tr>
      <w:tr w:rsidR="001350B4" w:rsidTr="00106050">
        <w:tc>
          <w:tcPr>
            <w:tcW w:w="1526" w:type="dxa"/>
          </w:tcPr>
          <w:p w:rsidR="001350B4" w:rsidRDefault="001350B4" w:rsidP="00106050">
            <w:r w:rsidRPr="00913BEE">
              <w:t>domain</w:t>
            </w:r>
          </w:p>
        </w:tc>
        <w:tc>
          <w:tcPr>
            <w:tcW w:w="818" w:type="dxa"/>
          </w:tcPr>
          <w:p w:rsidR="001350B4" w:rsidRDefault="001350B4" w:rsidP="00106050">
            <w:r>
              <w:rPr>
                <w:rFonts w:hint="eastAsia"/>
              </w:rPr>
              <w:t>true</w:t>
            </w:r>
          </w:p>
        </w:tc>
        <w:tc>
          <w:tcPr>
            <w:tcW w:w="1872" w:type="dxa"/>
          </w:tcPr>
          <w:p w:rsidR="001350B4" w:rsidRDefault="001350B4" w:rsidP="00106050">
            <w:r>
              <w:rPr>
                <w:rFonts w:hint="eastAsia"/>
              </w:rPr>
              <w:t>String</w:t>
            </w:r>
          </w:p>
        </w:tc>
        <w:tc>
          <w:tcPr>
            <w:tcW w:w="4306" w:type="dxa"/>
          </w:tcPr>
          <w:p w:rsidR="001350B4" w:rsidRDefault="001350B4" w:rsidP="00106050">
            <w:r w:rsidRPr="00913BEE">
              <w:t>长度小于</w:t>
            </w:r>
            <w:r w:rsidRPr="00913BEE">
              <w:t xml:space="preserve"> 60 </w:t>
            </w:r>
            <w:r w:rsidRPr="00913BEE">
              <w:t>位字符的英文域名</w:t>
            </w:r>
          </w:p>
        </w:tc>
      </w:tr>
    </w:tbl>
    <w:p w:rsidR="002B3250" w:rsidRDefault="001C7316" w:rsidP="002B3250">
      <w:pPr>
        <w:pStyle w:val="4"/>
      </w:pPr>
      <w:r>
        <w:rPr>
          <w:rFonts w:hint="eastAsia"/>
        </w:rPr>
        <w:tab/>
      </w:r>
      <w:bookmarkStart w:id="44" w:name="_Toc454785861"/>
      <w:r w:rsidR="002B3250">
        <w:rPr>
          <w:rFonts w:hint="eastAsia"/>
        </w:rPr>
        <w:t>禁用</w:t>
      </w:r>
      <w:bookmarkEnd w:id="44"/>
    </w:p>
    <w:p w:rsidR="00E061AF" w:rsidRDefault="00E061AF" w:rsidP="00E061AF">
      <w:r>
        <w:rPr>
          <w:rFonts w:hint="eastAsia"/>
        </w:rPr>
        <w:t>删除绑定域名（</w:t>
      </w:r>
      <w:r w:rsidRPr="00E061AF">
        <w:t>/buckets/domains/</w:t>
      </w:r>
      <w:r>
        <w:rPr>
          <w:rFonts w:hint="eastAsia"/>
        </w:rPr>
        <w:t>）</w:t>
      </w:r>
    </w:p>
    <w:tbl>
      <w:tblPr>
        <w:tblStyle w:val="ae"/>
        <w:tblW w:w="0" w:type="auto"/>
        <w:tblLook w:val="04A0"/>
      </w:tblPr>
      <w:tblGrid>
        <w:gridCol w:w="1526"/>
        <w:gridCol w:w="818"/>
        <w:gridCol w:w="1872"/>
        <w:gridCol w:w="4306"/>
      </w:tblGrid>
      <w:tr w:rsidR="007E281A" w:rsidTr="00106050">
        <w:tc>
          <w:tcPr>
            <w:tcW w:w="1526" w:type="dxa"/>
          </w:tcPr>
          <w:p w:rsidR="007E281A" w:rsidRDefault="007E281A" w:rsidP="00106050"/>
        </w:tc>
        <w:tc>
          <w:tcPr>
            <w:tcW w:w="818" w:type="dxa"/>
          </w:tcPr>
          <w:p w:rsidR="007E281A" w:rsidRDefault="007E281A" w:rsidP="00106050">
            <w:r w:rsidRPr="00806659">
              <w:rPr>
                <w:b/>
                <w:bCs/>
              </w:rPr>
              <w:t>必选</w:t>
            </w:r>
          </w:p>
        </w:tc>
        <w:tc>
          <w:tcPr>
            <w:tcW w:w="1872" w:type="dxa"/>
          </w:tcPr>
          <w:p w:rsidR="007E281A" w:rsidRDefault="007E281A" w:rsidP="00106050">
            <w:r w:rsidRPr="00806659">
              <w:rPr>
                <w:b/>
                <w:bCs/>
              </w:rPr>
              <w:t>数据类型及范围</w:t>
            </w:r>
          </w:p>
        </w:tc>
        <w:tc>
          <w:tcPr>
            <w:tcW w:w="4306" w:type="dxa"/>
          </w:tcPr>
          <w:p w:rsidR="007E281A" w:rsidRDefault="007E281A" w:rsidP="00106050">
            <w:r w:rsidRPr="00806659">
              <w:rPr>
                <w:b/>
                <w:bCs/>
              </w:rPr>
              <w:t>说明</w:t>
            </w:r>
          </w:p>
        </w:tc>
      </w:tr>
      <w:tr w:rsidR="007E281A" w:rsidTr="00106050">
        <w:tc>
          <w:tcPr>
            <w:tcW w:w="1526" w:type="dxa"/>
          </w:tcPr>
          <w:p w:rsidR="007E281A" w:rsidRDefault="007E281A" w:rsidP="00106050">
            <w:r>
              <w:rPr>
                <w:rFonts w:hint="eastAsia"/>
              </w:rPr>
              <w:t>bucket_name</w:t>
            </w:r>
          </w:p>
        </w:tc>
        <w:tc>
          <w:tcPr>
            <w:tcW w:w="818" w:type="dxa"/>
          </w:tcPr>
          <w:p w:rsidR="007E281A" w:rsidRDefault="007E281A" w:rsidP="00106050">
            <w:r>
              <w:rPr>
                <w:rFonts w:hint="eastAsia"/>
              </w:rPr>
              <w:t>true</w:t>
            </w:r>
          </w:p>
        </w:tc>
        <w:tc>
          <w:tcPr>
            <w:tcW w:w="1872" w:type="dxa"/>
          </w:tcPr>
          <w:p w:rsidR="007E281A" w:rsidRDefault="007E281A" w:rsidP="00106050">
            <w:r>
              <w:rPr>
                <w:rFonts w:hint="eastAsia"/>
              </w:rPr>
              <w:t>String</w:t>
            </w:r>
          </w:p>
        </w:tc>
        <w:tc>
          <w:tcPr>
            <w:tcW w:w="4306" w:type="dxa"/>
          </w:tcPr>
          <w:p w:rsidR="007E281A" w:rsidRDefault="007E281A" w:rsidP="00106050">
            <w:r w:rsidRPr="00825FE7">
              <w:t>空间名</w:t>
            </w:r>
          </w:p>
        </w:tc>
      </w:tr>
      <w:tr w:rsidR="007E281A" w:rsidTr="00106050">
        <w:tc>
          <w:tcPr>
            <w:tcW w:w="1526" w:type="dxa"/>
          </w:tcPr>
          <w:p w:rsidR="007E281A" w:rsidRDefault="007E281A" w:rsidP="00106050">
            <w:r w:rsidRPr="00913BEE">
              <w:t>domain</w:t>
            </w:r>
          </w:p>
        </w:tc>
        <w:tc>
          <w:tcPr>
            <w:tcW w:w="818" w:type="dxa"/>
          </w:tcPr>
          <w:p w:rsidR="007E281A" w:rsidRDefault="007E281A" w:rsidP="00106050">
            <w:r>
              <w:rPr>
                <w:rFonts w:hint="eastAsia"/>
              </w:rPr>
              <w:t>true</w:t>
            </w:r>
          </w:p>
        </w:tc>
        <w:tc>
          <w:tcPr>
            <w:tcW w:w="1872" w:type="dxa"/>
          </w:tcPr>
          <w:p w:rsidR="007E281A" w:rsidRDefault="007E281A" w:rsidP="00106050">
            <w:r>
              <w:rPr>
                <w:rFonts w:hint="eastAsia"/>
              </w:rPr>
              <w:t>String</w:t>
            </w:r>
          </w:p>
        </w:tc>
        <w:tc>
          <w:tcPr>
            <w:tcW w:w="4306" w:type="dxa"/>
          </w:tcPr>
          <w:p w:rsidR="007E281A" w:rsidRDefault="007E281A" w:rsidP="00106050">
            <w:r w:rsidRPr="00913BEE">
              <w:t>域名</w:t>
            </w:r>
          </w:p>
        </w:tc>
      </w:tr>
    </w:tbl>
    <w:p w:rsidR="002B3250" w:rsidRDefault="001C7316" w:rsidP="002B3250">
      <w:pPr>
        <w:pStyle w:val="4"/>
      </w:pPr>
      <w:r>
        <w:rPr>
          <w:rFonts w:hint="eastAsia"/>
        </w:rPr>
        <w:tab/>
      </w:r>
      <w:bookmarkStart w:id="45" w:name="_Toc454785862"/>
      <w:r w:rsidR="002B3250">
        <w:rPr>
          <w:rFonts w:hint="eastAsia"/>
        </w:rPr>
        <w:t>查询流量</w:t>
      </w:r>
      <w:bookmarkEnd w:id="45"/>
    </w:p>
    <w:p w:rsidR="007D7ED3" w:rsidRPr="007D7ED3" w:rsidRDefault="007D7ED3" w:rsidP="007D7ED3">
      <w:r>
        <w:rPr>
          <w:rFonts w:hint="eastAsia"/>
        </w:rPr>
        <w:t>（</w:t>
      </w:r>
      <w:r w:rsidRPr="007A4A9B">
        <w:t>https://api.upyun.com/v2/statistics/</w:t>
      </w:r>
      <w:r>
        <w:rPr>
          <w:rFonts w:hint="eastAsia"/>
        </w:rPr>
        <w:t>）</w:t>
      </w:r>
    </w:p>
    <w:tbl>
      <w:tblPr>
        <w:tblStyle w:val="ae"/>
        <w:tblW w:w="0" w:type="auto"/>
        <w:tblLook w:val="04A0"/>
      </w:tblPr>
      <w:tblGrid>
        <w:gridCol w:w="1526"/>
        <w:gridCol w:w="818"/>
        <w:gridCol w:w="1872"/>
        <w:gridCol w:w="4306"/>
      </w:tblGrid>
      <w:tr w:rsidR="00655DE2" w:rsidTr="00106050">
        <w:tc>
          <w:tcPr>
            <w:tcW w:w="1526" w:type="dxa"/>
          </w:tcPr>
          <w:p w:rsidR="00655DE2" w:rsidRDefault="00655DE2" w:rsidP="00106050"/>
        </w:tc>
        <w:tc>
          <w:tcPr>
            <w:tcW w:w="818" w:type="dxa"/>
          </w:tcPr>
          <w:p w:rsidR="00655DE2" w:rsidRDefault="00655DE2" w:rsidP="00106050">
            <w:r w:rsidRPr="00806659">
              <w:rPr>
                <w:b/>
                <w:bCs/>
              </w:rPr>
              <w:t>必选</w:t>
            </w:r>
          </w:p>
        </w:tc>
        <w:tc>
          <w:tcPr>
            <w:tcW w:w="1872" w:type="dxa"/>
          </w:tcPr>
          <w:p w:rsidR="00655DE2" w:rsidRDefault="00655DE2" w:rsidP="00106050">
            <w:r w:rsidRPr="00806659">
              <w:rPr>
                <w:b/>
                <w:bCs/>
              </w:rPr>
              <w:t>数据类型及范围</w:t>
            </w:r>
          </w:p>
        </w:tc>
        <w:tc>
          <w:tcPr>
            <w:tcW w:w="4306" w:type="dxa"/>
          </w:tcPr>
          <w:p w:rsidR="00655DE2" w:rsidRDefault="00655DE2" w:rsidP="00106050">
            <w:r w:rsidRPr="00806659">
              <w:rPr>
                <w:b/>
                <w:bCs/>
              </w:rPr>
              <w:t>说明</w:t>
            </w:r>
          </w:p>
        </w:tc>
      </w:tr>
      <w:tr w:rsidR="00655DE2" w:rsidTr="00106050">
        <w:tc>
          <w:tcPr>
            <w:tcW w:w="1526" w:type="dxa"/>
          </w:tcPr>
          <w:p w:rsidR="00655DE2" w:rsidRDefault="00655DE2" w:rsidP="00106050">
            <w:r>
              <w:rPr>
                <w:rFonts w:hint="eastAsia"/>
              </w:rPr>
              <w:t>bucket_name</w:t>
            </w:r>
          </w:p>
        </w:tc>
        <w:tc>
          <w:tcPr>
            <w:tcW w:w="818" w:type="dxa"/>
          </w:tcPr>
          <w:p w:rsidR="00655DE2" w:rsidRDefault="00655DE2" w:rsidP="00106050">
            <w:r w:rsidRPr="00655DE2">
              <w:t>false</w:t>
            </w:r>
          </w:p>
        </w:tc>
        <w:tc>
          <w:tcPr>
            <w:tcW w:w="1872" w:type="dxa"/>
          </w:tcPr>
          <w:p w:rsidR="00655DE2" w:rsidRDefault="00655DE2" w:rsidP="00106050">
            <w:r>
              <w:rPr>
                <w:rFonts w:hint="eastAsia"/>
              </w:rPr>
              <w:t>String</w:t>
            </w:r>
          </w:p>
        </w:tc>
        <w:tc>
          <w:tcPr>
            <w:tcW w:w="4306" w:type="dxa"/>
          </w:tcPr>
          <w:p w:rsidR="00655DE2" w:rsidRDefault="00655DE2" w:rsidP="00106050">
            <w:r w:rsidRPr="00825FE7">
              <w:t>空间名</w:t>
            </w:r>
          </w:p>
        </w:tc>
      </w:tr>
      <w:tr w:rsidR="00655DE2" w:rsidTr="00106050">
        <w:tc>
          <w:tcPr>
            <w:tcW w:w="1526" w:type="dxa"/>
          </w:tcPr>
          <w:p w:rsidR="00655DE2" w:rsidRDefault="00655DE2" w:rsidP="00106050">
            <w:r w:rsidRPr="00655DE2">
              <w:t>start_time</w:t>
            </w:r>
          </w:p>
        </w:tc>
        <w:tc>
          <w:tcPr>
            <w:tcW w:w="818" w:type="dxa"/>
          </w:tcPr>
          <w:p w:rsidR="00655DE2" w:rsidRDefault="00655DE2" w:rsidP="00106050">
            <w:r w:rsidRPr="00655DE2">
              <w:t>false</w:t>
            </w:r>
          </w:p>
        </w:tc>
        <w:tc>
          <w:tcPr>
            <w:tcW w:w="1872" w:type="dxa"/>
          </w:tcPr>
          <w:p w:rsidR="00655DE2" w:rsidRDefault="005512CC" w:rsidP="00106050">
            <w:r>
              <w:rPr>
                <w:rFonts w:hint="eastAsia"/>
              </w:rPr>
              <w:t>String</w:t>
            </w:r>
          </w:p>
        </w:tc>
        <w:tc>
          <w:tcPr>
            <w:tcW w:w="4306" w:type="dxa"/>
          </w:tcPr>
          <w:p w:rsidR="00655DE2" w:rsidRPr="00825FE7" w:rsidRDefault="005512CC" w:rsidP="00106050">
            <w:r w:rsidRPr="005512CC">
              <w:t>开始时间</w:t>
            </w:r>
          </w:p>
        </w:tc>
      </w:tr>
      <w:tr w:rsidR="00655DE2" w:rsidTr="00106050">
        <w:tc>
          <w:tcPr>
            <w:tcW w:w="1526" w:type="dxa"/>
          </w:tcPr>
          <w:p w:rsidR="00655DE2" w:rsidRDefault="00655DE2" w:rsidP="00106050">
            <w:r w:rsidRPr="00655DE2">
              <w:t>end_time</w:t>
            </w:r>
          </w:p>
        </w:tc>
        <w:tc>
          <w:tcPr>
            <w:tcW w:w="818" w:type="dxa"/>
          </w:tcPr>
          <w:p w:rsidR="00655DE2" w:rsidRDefault="00655DE2" w:rsidP="00106050">
            <w:r w:rsidRPr="00655DE2">
              <w:t>false</w:t>
            </w:r>
          </w:p>
        </w:tc>
        <w:tc>
          <w:tcPr>
            <w:tcW w:w="1872" w:type="dxa"/>
          </w:tcPr>
          <w:p w:rsidR="00655DE2" w:rsidRDefault="005512CC" w:rsidP="00106050">
            <w:r>
              <w:rPr>
                <w:rFonts w:hint="eastAsia"/>
              </w:rPr>
              <w:t>String</w:t>
            </w:r>
          </w:p>
        </w:tc>
        <w:tc>
          <w:tcPr>
            <w:tcW w:w="4306" w:type="dxa"/>
          </w:tcPr>
          <w:p w:rsidR="00655DE2" w:rsidRPr="00825FE7" w:rsidRDefault="005512CC" w:rsidP="00106050">
            <w:r>
              <w:rPr>
                <w:rFonts w:hint="eastAsia"/>
              </w:rPr>
              <w:t>结束</w:t>
            </w:r>
            <w:r w:rsidRPr="005512CC">
              <w:t>时间</w:t>
            </w:r>
          </w:p>
        </w:tc>
      </w:tr>
      <w:tr w:rsidR="00655DE2" w:rsidTr="00106050">
        <w:tc>
          <w:tcPr>
            <w:tcW w:w="1526" w:type="dxa"/>
          </w:tcPr>
          <w:p w:rsidR="00655DE2" w:rsidRDefault="00655DE2" w:rsidP="00106050">
            <w:r w:rsidRPr="00913BEE">
              <w:t>domain</w:t>
            </w:r>
          </w:p>
        </w:tc>
        <w:tc>
          <w:tcPr>
            <w:tcW w:w="818" w:type="dxa"/>
          </w:tcPr>
          <w:p w:rsidR="00655DE2" w:rsidRDefault="00655DE2" w:rsidP="00106050">
            <w:r w:rsidRPr="00655DE2">
              <w:t>false</w:t>
            </w:r>
          </w:p>
        </w:tc>
        <w:tc>
          <w:tcPr>
            <w:tcW w:w="1872" w:type="dxa"/>
          </w:tcPr>
          <w:p w:rsidR="00655DE2" w:rsidRDefault="00655DE2" w:rsidP="00106050">
            <w:r>
              <w:rPr>
                <w:rFonts w:hint="eastAsia"/>
              </w:rPr>
              <w:t>String</w:t>
            </w:r>
          </w:p>
        </w:tc>
        <w:tc>
          <w:tcPr>
            <w:tcW w:w="4306" w:type="dxa"/>
          </w:tcPr>
          <w:p w:rsidR="00655DE2" w:rsidRDefault="00655DE2" w:rsidP="00106050">
            <w:r w:rsidRPr="00913BEE">
              <w:t>域名</w:t>
            </w:r>
          </w:p>
        </w:tc>
      </w:tr>
    </w:tbl>
    <w:p w:rsidR="002B3250" w:rsidRDefault="001C7316" w:rsidP="002B3250">
      <w:pPr>
        <w:pStyle w:val="4"/>
      </w:pPr>
      <w:r>
        <w:rPr>
          <w:rFonts w:hint="eastAsia"/>
        </w:rPr>
        <w:lastRenderedPageBreak/>
        <w:tab/>
      </w:r>
      <w:bookmarkStart w:id="46" w:name="_Toc454785863"/>
      <w:r w:rsidR="002B3250">
        <w:rPr>
          <w:rFonts w:hint="eastAsia"/>
        </w:rPr>
        <w:t>删除（</w:t>
      </w:r>
      <w:r w:rsidR="002B3250">
        <w:rPr>
          <w:rFonts w:hint="eastAsia"/>
        </w:rPr>
        <w:t>bucket</w:t>
      </w:r>
      <w:r w:rsidR="002B3250">
        <w:rPr>
          <w:rFonts w:hint="eastAsia"/>
        </w:rPr>
        <w:t>）</w:t>
      </w:r>
      <w:bookmarkEnd w:id="46"/>
    </w:p>
    <w:p w:rsidR="00120427" w:rsidRDefault="00120427" w:rsidP="00120427">
      <w:r>
        <w:rPr>
          <w:rFonts w:hint="eastAsia"/>
        </w:rPr>
        <w:t>删除绑定域名（</w:t>
      </w:r>
      <w:r w:rsidRPr="00E061AF">
        <w:t>/buckets/domains/</w:t>
      </w:r>
      <w:r>
        <w:rPr>
          <w:rFonts w:hint="eastAsia"/>
        </w:rPr>
        <w:t>）</w:t>
      </w:r>
    </w:p>
    <w:tbl>
      <w:tblPr>
        <w:tblStyle w:val="ae"/>
        <w:tblW w:w="0" w:type="auto"/>
        <w:tblLook w:val="04A0"/>
      </w:tblPr>
      <w:tblGrid>
        <w:gridCol w:w="1526"/>
        <w:gridCol w:w="818"/>
        <w:gridCol w:w="1872"/>
        <w:gridCol w:w="4306"/>
      </w:tblGrid>
      <w:tr w:rsidR="001A7145" w:rsidTr="00106050">
        <w:tc>
          <w:tcPr>
            <w:tcW w:w="1526" w:type="dxa"/>
          </w:tcPr>
          <w:p w:rsidR="001A7145" w:rsidRDefault="001A7145" w:rsidP="00106050"/>
        </w:tc>
        <w:tc>
          <w:tcPr>
            <w:tcW w:w="818" w:type="dxa"/>
          </w:tcPr>
          <w:p w:rsidR="001A7145" w:rsidRDefault="001A7145" w:rsidP="00106050">
            <w:r w:rsidRPr="00806659">
              <w:rPr>
                <w:b/>
                <w:bCs/>
              </w:rPr>
              <w:t>必选</w:t>
            </w:r>
          </w:p>
        </w:tc>
        <w:tc>
          <w:tcPr>
            <w:tcW w:w="1872" w:type="dxa"/>
          </w:tcPr>
          <w:p w:rsidR="001A7145" w:rsidRDefault="001A7145" w:rsidP="00106050">
            <w:r w:rsidRPr="00806659">
              <w:rPr>
                <w:b/>
                <w:bCs/>
              </w:rPr>
              <w:t>数据类型及范围</w:t>
            </w:r>
          </w:p>
        </w:tc>
        <w:tc>
          <w:tcPr>
            <w:tcW w:w="4306" w:type="dxa"/>
          </w:tcPr>
          <w:p w:rsidR="001A7145" w:rsidRDefault="001A7145" w:rsidP="00106050">
            <w:r w:rsidRPr="00806659">
              <w:rPr>
                <w:b/>
                <w:bCs/>
              </w:rPr>
              <w:t>说明</w:t>
            </w:r>
          </w:p>
        </w:tc>
      </w:tr>
      <w:tr w:rsidR="001A7145" w:rsidTr="00106050">
        <w:tc>
          <w:tcPr>
            <w:tcW w:w="1526" w:type="dxa"/>
          </w:tcPr>
          <w:p w:rsidR="001A7145" w:rsidRDefault="001A7145" w:rsidP="00106050">
            <w:r>
              <w:rPr>
                <w:rFonts w:hint="eastAsia"/>
              </w:rPr>
              <w:t>bucket_name</w:t>
            </w:r>
          </w:p>
        </w:tc>
        <w:tc>
          <w:tcPr>
            <w:tcW w:w="818" w:type="dxa"/>
          </w:tcPr>
          <w:p w:rsidR="001A7145" w:rsidRDefault="001A7145" w:rsidP="00106050">
            <w:r>
              <w:rPr>
                <w:rFonts w:hint="eastAsia"/>
              </w:rPr>
              <w:t>true</w:t>
            </w:r>
          </w:p>
        </w:tc>
        <w:tc>
          <w:tcPr>
            <w:tcW w:w="1872" w:type="dxa"/>
          </w:tcPr>
          <w:p w:rsidR="001A7145" w:rsidRDefault="001A7145" w:rsidP="00106050">
            <w:r>
              <w:rPr>
                <w:rFonts w:hint="eastAsia"/>
              </w:rPr>
              <w:t>String</w:t>
            </w:r>
          </w:p>
        </w:tc>
        <w:tc>
          <w:tcPr>
            <w:tcW w:w="4306" w:type="dxa"/>
          </w:tcPr>
          <w:p w:rsidR="001A7145" w:rsidRDefault="001A7145" w:rsidP="00106050">
            <w:r w:rsidRPr="00825FE7">
              <w:t>空间名</w:t>
            </w:r>
          </w:p>
        </w:tc>
      </w:tr>
      <w:tr w:rsidR="001A7145" w:rsidTr="00106050">
        <w:tc>
          <w:tcPr>
            <w:tcW w:w="1526" w:type="dxa"/>
          </w:tcPr>
          <w:p w:rsidR="001A7145" w:rsidRDefault="001A7145" w:rsidP="00106050">
            <w:r w:rsidRPr="00913BEE">
              <w:t>Domain</w:t>
            </w:r>
          </w:p>
        </w:tc>
        <w:tc>
          <w:tcPr>
            <w:tcW w:w="818" w:type="dxa"/>
          </w:tcPr>
          <w:p w:rsidR="001A7145" w:rsidRDefault="001A7145" w:rsidP="00106050">
            <w:r>
              <w:rPr>
                <w:rFonts w:hint="eastAsia"/>
              </w:rPr>
              <w:t>true</w:t>
            </w:r>
          </w:p>
        </w:tc>
        <w:tc>
          <w:tcPr>
            <w:tcW w:w="1872" w:type="dxa"/>
          </w:tcPr>
          <w:p w:rsidR="001A7145" w:rsidRDefault="001A7145" w:rsidP="00106050">
            <w:r>
              <w:rPr>
                <w:rFonts w:hint="eastAsia"/>
              </w:rPr>
              <w:t>String</w:t>
            </w:r>
          </w:p>
        </w:tc>
        <w:tc>
          <w:tcPr>
            <w:tcW w:w="4306" w:type="dxa"/>
          </w:tcPr>
          <w:p w:rsidR="001A7145" w:rsidRDefault="001A7145" w:rsidP="00106050">
            <w:r w:rsidRPr="00913BEE">
              <w:t>域名</w:t>
            </w:r>
          </w:p>
        </w:tc>
      </w:tr>
    </w:tbl>
    <w:p w:rsidR="001A7145" w:rsidRDefault="00CF20F6" w:rsidP="001A7145">
      <w:pPr>
        <w:pStyle w:val="4"/>
      </w:pPr>
      <w:r>
        <w:rPr>
          <w:rFonts w:hint="eastAsia"/>
        </w:rPr>
        <w:tab/>
      </w:r>
      <w:bookmarkStart w:id="47" w:name="_Toc454785864"/>
      <w:r w:rsidR="001A7145">
        <w:rPr>
          <w:rFonts w:hint="eastAsia"/>
        </w:rPr>
        <w:t>缓存刷新</w:t>
      </w:r>
      <w:bookmarkEnd w:id="47"/>
    </w:p>
    <w:p w:rsidR="00796A9B" w:rsidRPr="00796A9B" w:rsidRDefault="00796A9B" w:rsidP="00796A9B">
      <w:r>
        <w:rPr>
          <w:rFonts w:hint="eastAsia"/>
        </w:rPr>
        <w:t>（</w:t>
      </w:r>
      <w:r w:rsidRPr="005D07A0">
        <w:t>https://api.upyun.com/purge/</w:t>
      </w:r>
      <w:r>
        <w:rPr>
          <w:rFonts w:hint="eastAsia"/>
        </w:rPr>
        <w:t>）</w:t>
      </w:r>
    </w:p>
    <w:tbl>
      <w:tblPr>
        <w:tblStyle w:val="ae"/>
        <w:tblW w:w="0" w:type="auto"/>
        <w:tblLook w:val="04A0"/>
      </w:tblPr>
      <w:tblGrid>
        <w:gridCol w:w="1526"/>
        <w:gridCol w:w="818"/>
        <w:gridCol w:w="1872"/>
        <w:gridCol w:w="4306"/>
      </w:tblGrid>
      <w:tr w:rsidR="00B879A3" w:rsidTr="00106050">
        <w:tc>
          <w:tcPr>
            <w:tcW w:w="1526" w:type="dxa"/>
          </w:tcPr>
          <w:p w:rsidR="00B879A3" w:rsidRDefault="00B879A3" w:rsidP="00106050"/>
        </w:tc>
        <w:tc>
          <w:tcPr>
            <w:tcW w:w="818" w:type="dxa"/>
          </w:tcPr>
          <w:p w:rsidR="00B879A3" w:rsidRDefault="00B879A3" w:rsidP="00106050">
            <w:r w:rsidRPr="00806659">
              <w:rPr>
                <w:b/>
                <w:bCs/>
              </w:rPr>
              <w:t>必选</w:t>
            </w:r>
          </w:p>
        </w:tc>
        <w:tc>
          <w:tcPr>
            <w:tcW w:w="1872" w:type="dxa"/>
          </w:tcPr>
          <w:p w:rsidR="00B879A3" w:rsidRDefault="00B879A3" w:rsidP="00106050">
            <w:r w:rsidRPr="00806659">
              <w:rPr>
                <w:b/>
                <w:bCs/>
              </w:rPr>
              <w:t>数据类型及范围</w:t>
            </w:r>
          </w:p>
        </w:tc>
        <w:tc>
          <w:tcPr>
            <w:tcW w:w="4306" w:type="dxa"/>
          </w:tcPr>
          <w:p w:rsidR="00B879A3" w:rsidRDefault="00B879A3" w:rsidP="00106050">
            <w:r w:rsidRPr="00806659">
              <w:rPr>
                <w:b/>
                <w:bCs/>
              </w:rPr>
              <w:t>说明</w:t>
            </w:r>
          </w:p>
        </w:tc>
      </w:tr>
      <w:tr w:rsidR="00B879A3" w:rsidTr="00106050">
        <w:tc>
          <w:tcPr>
            <w:tcW w:w="1526" w:type="dxa"/>
          </w:tcPr>
          <w:p w:rsidR="00B879A3" w:rsidRDefault="00B147D8" w:rsidP="00106050">
            <w:r w:rsidRPr="00B147D8">
              <w:t>urls</w:t>
            </w:r>
          </w:p>
        </w:tc>
        <w:tc>
          <w:tcPr>
            <w:tcW w:w="818" w:type="dxa"/>
          </w:tcPr>
          <w:p w:rsidR="00B879A3" w:rsidRDefault="00B879A3" w:rsidP="00106050">
            <w:r>
              <w:rPr>
                <w:rFonts w:hint="eastAsia"/>
              </w:rPr>
              <w:t>true</w:t>
            </w:r>
          </w:p>
        </w:tc>
        <w:tc>
          <w:tcPr>
            <w:tcW w:w="1872" w:type="dxa"/>
          </w:tcPr>
          <w:p w:rsidR="00B879A3" w:rsidRDefault="00B879A3" w:rsidP="00106050">
            <w:r>
              <w:rPr>
                <w:rFonts w:hint="eastAsia"/>
              </w:rPr>
              <w:t>String</w:t>
            </w:r>
          </w:p>
        </w:tc>
        <w:tc>
          <w:tcPr>
            <w:tcW w:w="4306" w:type="dxa"/>
          </w:tcPr>
          <w:p w:rsidR="00B879A3" w:rsidRDefault="00873306" w:rsidP="00106050">
            <w:r w:rsidRPr="00873306">
              <w:t>待刷</w:t>
            </w:r>
            <w:r w:rsidRPr="00873306">
              <w:t>url</w:t>
            </w:r>
          </w:p>
        </w:tc>
      </w:tr>
    </w:tbl>
    <w:p w:rsidR="001A7145" w:rsidRPr="001A7145" w:rsidRDefault="001A7145" w:rsidP="001A7145"/>
    <w:p w:rsidR="00F66821" w:rsidRDefault="00C07EBE" w:rsidP="00F66821">
      <w:pPr>
        <w:pStyle w:val="3"/>
      </w:pPr>
      <w:bookmarkStart w:id="48" w:name="_Toc454785865"/>
      <w:r>
        <w:rPr>
          <w:rFonts w:hint="eastAsia"/>
        </w:rPr>
        <w:t>DNS API</w:t>
      </w:r>
      <w:bookmarkEnd w:id="48"/>
    </w:p>
    <w:p w:rsidR="00F66821" w:rsidRPr="00F66821" w:rsidRDefault="00F66821" w:rsidP="00F66821">
      <w:r>
        <w:rPr>
          <w:rFonts w:hint="eastAsia"/>
        </w:rPr>
        <w:t>公共参数：</w:t>
      </w:r>
    </w:p>
    <w:p w:rsidR="00F66821" w:rsidRPr="00F66821" w:rsidRDefault="00F66821" w:rsidP="00F66821">
      <w:pPr>
        <w:numPr>
          <w:ilvl w:val="0"/>
          <w:numId w:val="22"/>
        </w:numPr>
      </w:pPr>
      <w:r w:rsidRPr="00F66821">
        <w:t xml:space="preserve">login_token </w:t>
      </w:r>
      <w:r w:rsidRPr="00F66821">
        <w:t>用于鉴权的</w:t>
      </w:r>
      <w:r w:rsidRPr="00F66821">
        <w:t xml:space="preserve"> API Token</w:t>
      </w:r>
    </w:p>
    <w:p w:rsidR="00F66821" w:rsidRPr="00F66821" w:rsidRDefault="00F66821" w:rsidP="00F66821">
      <w:pPr>
        <w:numPr>
          <w:ilvl w:val="0"/>
          <w:numId w:val="22"/>
        </w:numPr>
      </w:pPr>
      <w:r w:rsidRPr="00F66821">
        <w:t xml:space="preserve">format {json,xml} </w:t>
      </w:r>
      <w:r w:rsidRPr="00F66821">
        <w:t>返回的数据格式，可选，默认为</w:t>
      </w:r>
      <w:r w:rsidRPr="00F66821">
        <w:t>xml</w:t>
      </w:r>
      <w:r w:rsidRPr="00F66821">
        <w:t>，建议用</w:t>
      </w:r>
      <w:r w:rsidRPr="00F66821">
        <w:t>json</w:t>
      </w:r>
    </w:p>
    <w:p w:rsidR="00F66821" w:rsidRPr="00F66821" w:rsidRDefault="00F66821" w:rsidP="00F66821">
      <w:pPr>
        <w:numPr>
          <w:ilvl w:val="0"/>
          <w:numId w:val="22"/>
        </w:numPr>
      </w:pPr>
      <w:r w:rsidRPr="00F66821">
        <w:t xml:space="preserve">lang {en,cn} </w:t>
      </w:r>
      <w:r w:rsidRPr="00F66821">
        <w:t>返回的错误语言，可选，默认为</w:t>
      </w:r>
      <w:r w:rsidRPr="00F66821">
        <w:t>en</w:t>
      </w:r>
      <w:r w:rsidRPr="00F66821">
        <w:t>，建议用</w:t>
      </w:r>
      <w:r w:rsidRPr="00F66821">
        <w:t>cn</w:t>
      </w:r>
    </w:p>
    <w:p w:rsidR="00F66821" w:rsidRPr="00F66821" w:rsidRDefault="00F66821" w:rsidP="00F66821">
      <w:pPr>
        <w:numPr>
          <w:ilvl w:val="0"/>
          <w:numId w:val="22"/>
        </w:numPr>
      </w:pPr>
      <w:r w:rsidRPr="00F66821">
        <w:t xml:space="preserve">error_on_empty {yes,no} </w:t>
      </w:r>
      <w:r w:rsidRPr="00F66821">
        <w:t>没有数据时是否返回错误，可选，默认为</w:t>
      </w:r>
      <w:r w:rsidRPr="00F66821">
        <w:t>yes</w:t>
      </w:r>
      <w:r w:rsidRPr="00F66821">
        <w:t>，建议用</w:t>
      </w:r>
      <w:r w:rsidRPr="00F66821">
        <w:t>no</w:t>
      </w:r>
    </w:p>
    <w:p w:rsidR="00F66821" w:rsidRPr="00F66821" w:rsidRDefault="00F66821" w:rsidP="00F66821">
      <w:pPr>
        <w:numPr>
          <w:ilvl w:val="0"/>
          <w:numId w:val="22"/>
        </w:numPr>
      </w:pPr>
      <w:r w:rsidRPr="00F66821">
        <w:t xml:space="preserve">user_id </w:t>
      </w:r>
      <w:r w:rsidRPr="00F66821">
        <w:t>用户的</w:t>
      </w:r>
      <w:r w:rsidRPr="00F66821">
        <w:t>ID</w:t>
      </w:r>
      <w:r w:rsidRPr="00F66821">
        <w:t>，可选，仅代理接口需要，用户接口不需要提交此参数</w:t>
      </w:r>
    </w:p>
    <w:p w:rsidR="00F66821" w:rsidRDefault="00F66821" w:rsidP="00F66821">
      <w:r>
        <w:rPr>
          <w:rFonts w:hint="eastAsia"/>
        </w:rPr>
        <w:t>共通返回：</w:t>
      </w:r>
    </w:p>
    <w:p w:rsidR="00FE6385" w:rsidRPr="00FE6385" w:rsidRDefault="00FE6385" w:rsidP="00FE6385">
      <w:pPr>
        <w:numPr>
          <w:ilvl w:val="0"/>
          <w:numId w:val="23"/>
        </w:numPr>
      </w:pPr>
      <w:r w:rsidRPr="00FE6385">
        <w:t xml:space="preserve">-1 </w:t>
      </w:r>
      <w:r w:rsidRPr="00FE6385">
        <w:t>登陆失败</w:t>
      </w:r>
    </w:p>
    <w:p w:rsidR="00FE6385" w:rsidRPr="00FE6385" w:rsidRDefault="00FE6385" w:rsidP="00FE6385">
      <w:pPr>
        <w:numPr>
          <w:ilvl w:val="0"/>
          <w:numId w:val="23"/>
        </w:numPr>
      </w:pPr>
      <w:r w:rsidRPr="00FE6385">
        <w:t>-2 API</w:t>
      </w:r>
      <w:r w:rsidRPr="00FE6385">
        <w:t>使用超出限制</w:t>
      </w:r>
    </w:p>
    <w:p w:rsidR="00FE6385" w:rsidRPr="00FE6385" w:rsidRDefault="00FE6385" w:rsidP="00FE6385">
      <w:pPr>
        <w:numPr>
          <w:ilvl w:val="0"/>
          <w:numId w:val="23"/>
        </w:numPr>
      </w:pPr>
      <w:r w:rsidRPr="00FE6385">
        <w:t xml:space="preserve">-3 </w:t>
      </w:r>
      <w:r w:rsidRPr="00FE6385">
        <w:t>不是合法代理</w:t>
      </w:r>
      <w:r w:rsidRPr="00FE6385">
        <w:t xml:space="preserve"> (</w:t>
      </w:r>
      <w:r w:rsidRPr="00FE6385">
        <w:t>仅用于代理接口</w:t>
      </w:r>
      <w:r w:rsidRPr="00FE6385">
        <w:t>)</w:t>
      </w:r>
    </w:p>
    <w:p w:rsidR="00FE6385" w:rsidRPr="00FE6385" w:rsidRDefault="00FE6385" w:rsidP="00FE6385">
      <w:pPr>
        <w:numPr>
          <w:ilvl w:val="0"/>
          <w:numId w:val="23"/>
        </w:numPr>
      </w:pPr>
      <w:r w:rsidRPr="00FE6385">
        <w:t xml:space="preserve">-4 </w:t>
      </w:r>
      <w:r w:rsidRPr="00FE6385">
        <w:t>不在代理名下</w:t>
      </w:r>
      <w:r w:rsidRPr="00FE6385">
        <w:t xml:space="preserve"> (</w:t>
      </w:r>
      <w:r w:rsidRPr="00FE6385">
        <w:t>仅用于代理接口</w:t>
      </w:r>
      <w:r w:rsidRPr="00FE6385">
        <w:t>)</w:t>
      </w:r>
    </w:p>
    <w:p w:rsidR="00FE6385" w:rsidRPr="00FE6385" w:rsidRDefault="00FE6385" w:rsidP="00FE6385">
      <w:pPr>
        <w:numPr>
          <w:ilvl w:val="0"/>
          <w:numId w:val="23"/>
        </w:numPr>
      </w:pPr>
      <w:r w:rsidRPr="00FE6385">
        <w:t xml:space="preserve">-7 </w:t>
      </w:r>
      <w:r w:rsidRPr="00FE6385">
        <w:t>无权使用此接口</w:t>
      </w:r>
    </w:p>
    <w:p w:rsidR="00FE6385" w:rsidRPr="00FE6385" w:rsidRDefault="00FE6385" w:rsidP="00FE6385">
      <w:pPr>
        <w:numPr>
          <w:ilvl w:val="0"/>
          <w:numId w:val="23"/>
        </w:numPr>
      </w:pPr>
      <w:r w:rsidRPr="00FE6385">
        <w:t xml:space="preserve">-8 </w:t>
      </w:r>
      <w:r w:rsidRPr="00FE6385">
        <w:t>登录失败次数过多，帐号被暂时封禁</w:t>
      </w:r>
    </w:p>
    <w:p w:rsidR="00FE6385" w:rsidRPr="00FE6385" w:rsidRDefault="00FE6385" w:rsidP="00FE6385">
      <w:pPr>
        <w:numPr>
          <w:ilvl w:val="0"/>
          <w:numId w:val="23"/>
        </w:numPr>
      </w:pPr>
      <w:r w:rsidRPr="00FE6385">
        <w:t xml:space="preserve">85 </w:t>
      </w:r>
      <w:r w:rsidRPr="00FE6385">
        <w:t>帐号异地登录，请求被拒绝</w:t>
      </w:r>
    </w:p>
    <w:p w:rsidR="00FE6385" w:rsidRPr="00FE6385" w:rsidRDefault="00FE6385" w:rsidP="00FE6385">
      <w:pPr>
        <w:numPr>
          <w:ilvl w:val="0"/>
          <w:numId w:val="23"/>
        </w:numPr>
      </w:pPr>
      <w:r w:rsidRPr="00FE6385">
        <w:t xml:space="preserve">-99 </w:t>
      </w:r>
      <w:r w:rsidRPr="00FE6385">
        <w:t>此功能暂停开放，请稍候重试</w:t>
      </w:r>
    </w:p>
    <w:p w:rsidR="00FE6385" w:rsidRPr="00FE6385" w:rsidRDefault="00FE6385" w:rsidP="00FE6385">
      <w:pPr>
        <w:numPr>
          <w:ilvl w:val="0"/>
          <w:numId w:val="23"/>
        </w:numPr>
      </w:pPr>
      <w:r w:rsidRPr="00FE6385">
        <w:t xml:space="preserve">1 </w:t>
      </w:r>
      <w:r w:rsidRPr="00FE6385">
        <w:t>操作成功</w:t>
      </w:r>
    </w:p>
    <w:p w:rsidR="00FE6385" w:rsidRPr="00FE6385" w:rsidRDefault="00FE6385" w:rsidP="00FE6385">
      <w:pPr>
        <w:numPr>
          <w:ilvl w:val="0"/>
          <w:numId w:val="23"/>
        </w:numPr>
      </w:pPr>
      <w:r w:rsidRPr="00FE6385">
        <w:t xml:space="preserve">2 </w:t>
      </w:r>
      <w:r w:rsidRPr="00FE6385">
        <w:t>只允许</w:t>
      </w:r>
      <w:r w:rsidRPr="00FE6385">
        <w:t>POST</w:t>
      </w:r>
      <w:r w:rsidRPr="00FE6385">
        <w:t>方法</w:t>
      </w:r>
    </w:p>
    <w:p w:rsidR="00FE6385" w:rsidRPr="00FE6385" w:rsidRDefault="00FE6385" w:rsidP="00FE6385">
      <w:pPr>
        <w:numPr>
          <w:ilvl w:val="0"/>
          <w:numId w:val="23"/>
        </w:numPr>
      </w:pPr>
      <w:r w:rsidRPr="00FE6385">
        <w:t xml:space="preserve">3 </w:t>
      </w:r>
      <w:r w:rsidRPr="00FE6385">
        <w:t>未知错误</w:t>
      </w:r>
    </w:p>
    <w:p w:rsidR="00FE6385" w:rsidRPr="00FE6385" w:rsidRDefault="00FE6385" w:rsidP="00FE6385">
      <w:pPr>
        <w:numPr>
          <w:ilvl w:val="0"/>
          <w:numId w:val="23"/>
        </w:numPr>
      </w:pPr>
      <w:r w:rsidRPr="00FE6385">
        <w:t xml:space="preserve">6 </w:t>
      </w:r>
      <w:r w:rsidRPr="00FE6385">
        <w:t>用户</w:t>
      </w:r>
      <w:r w:rsidRPr="00FE6385">
        <w:t>ID</w:t>
      </w:r>
      <w:r w:rsidRPr="00FE6385">
        <w:t>错误</w:t>
      </w:r>
      <w:r w:rsidRPr="00FE6385">
        <w:t xml:space="preserve"> (</w:t>
      </w:r>
      <w:r w:rsidRPr="00FE6385">
        <w:t>仅用于代理接口</w:t>
      </w:r>
      <w:r w:rsidRPr="00FE6385">
        <w:t>)</w:t>
      </w:r>
    </w:p>
    <w:p w:rsidR="00FE6385" w:rsidRPr="00FE6385" w:rsidRDefault="00FE6385" w:rsidP="00FE6385">
      <w:pPr>
        <w:numPr>
          <w:ilvl w:val="0"/>
          <w:numId w:val="23"/>
        </w:numPr>
      </w:pPr>
      <w:r w:rsidRPr="00FE6385">
        <w:t xml:space="preserve">7 </w:t>
      </w:r>
      <w:r w:rsidRPr="00FE6385">
        <w:t>用户不在您名下</w:t>
      </w:r>
      <w:r w:rsidRPr="00FE6385">
        <w:t xml:space="preserve"> (</w:t>
      </w:r>
      <w:r w:rsidRPr="00FE6385">
        <w:t>仅用于代理接口</w:t>
      </w:r>
      <w:r w:rsidRPr="00FE6385">
        <w:t>)</w:t>
      </w:r>
    </w:p>
    <w:p w:rsidR="00FE6385" w:rsidRPr="00FE6385" w:rsidRDefault="00FE6385" w:rsidP="00FE6385">
      <w:pPr>
        <w:numPr>
          <w:ilvl w:val="0"/>
          <w:numId w:val="23"/>
        </w:numPr>
      </w:pPr>
      <w:r w:rsidRPr="00FE6385">
        <w:t xml:space="preserve">83 </w:t>
      </w:r>
      <w:r w:rsidRPr="00FE6385">
        <w:t>该帐户已经被锁定，无法进行任何操作</w:t>
      </w:r>
    </w:p>
    <w:p w:rsidR="00F66821" w:rsidRPr="00FE6385" w:rsidRDefault="00FE6385" w:rsidP="00F66821">
      <w:pPr>
        <w:numPr>
          <w:ilvl w:val="0"/>
          <w:numId w:val="23"/>
        </w:numPr>
      </w:pPr>
      <w:r w:rsidRPr="00FE6385">
        <w:t xml:space="preserve">85 </w:t>
      </w:r>
      <w:r w:rsidRPr="00FE6385">
        <w:t>该帐户开启了登录区域保护，当前</w:t>
      </w:r>
      <w:r w:rsidRPr="00FE6385">
        <w:t>IP</w:t>
      </w:r>
      <w:r w:rsidRPr="00FE6385">
        <w:t>不在允许的区域内</w:t>
      </w:r>
    </w:p>
    <w:p w:rsidR="005F39F7" w:rsidRDefault="005F39F7" w:rsidP="005F39F7">
      <w:pPr>
        <w:pStyle w:val="4"/>
      </w:pPr>
      <w:r>
        <w:rPr>
          <w:rFonts w:hint="eastAsia"/>
        </w:rPr>
        <w:lastRenderedPageBreak/>
        <w:tab/>
      </w:r>
      <w:bookmarkStart w:id="49" w:name="_Toc454785866"/>
      <w:r>
        <w:rPr>
          <w:rFonts w:hint="eastAsia"/>
        </w:rPr>
        <w:t>添加记录</w:t>
      </w:r>
      <w:bookmarkEnd w:id="49"/>
    </w:p>
    <w:p w:rsidR="00917FE6" w:rsidRPr="00917FE6" w:rsidRDefault="00917FE6" w:rsidP="00917FE6">
      <w:r>
        <w:rPr>
          <w:rFonts w:hint="eastAsia"/>
        </w:rPr>
        <w:t>用于第一次开通</w:t>
      </w:r>
      <w:r>
        <w:rPr>
          <w:rFonts w:hint="eastAsia"/>
        </w:rPr>
        <w:t>CDN</w:t>
      </w:r>
    </w:p>
    <w:p w:rsidR="005F39F7" w:rsidRPr="005F39F7" w:rsidRDefault="005F39F7" w:rsidP="005F39F7">
      <w:r>
        <w:rPr>
          <w:rFonts w:hint="eastAsia"/>
        </w:rPr>
        <w:tab/>
      </w:r>
      <w:r w:rsidRPr="005F39F7">
        <w:t>接口地址：</w:t>
      </w:r>
      <w:r w:rsidRPr="005F39F7">
        <w:t>https://dnsapi.cn/Record.Create</w:t>
      </w:r>
    </w:p>
    <w:p w:rsidR="005F39F7" w:rsidRPr="005F39F7" w:rsidRDefault="005F39F7" w:rsidP="005F39F7">
      <w:r>
        <w:rPr>
          <w:rFonts w:hint="eastAsia"/>
        </w:rPr>
        <w:tab/>
      </w:r>
      <w:r w:rsidRPr="005F39F7">
        <w:t>HTTP</w:t>
      </w:r>
      <w:r w:rsidRPr="005F39F7">
        <w:t>请求方式：</w:t>
      </w:r>
      <w:r w:rsidRPr="005F39F7">
        <w:t>POST</w:t>
      </w:r>
    </w:p>
    <w:p w:rsidR="005F39F7" w:rsidRDefault="005F39F7" w:rsidP="005F39F7">
      <w:r w:rsidRPr="005F39F7">
        <w:t>请求参数：</w:t>
      </w:r>
    </w:p>
    <w:p w:rsidR="005F39F7" w:rsidRDefault="005F39F7" w:rsidP="005F39F7">
      <w:r>
        <w:rPr>
          <w:rFonts w:hint="eastAsia"/>
        </w:rPr>
        <w:tab/>
      </w:r>
      <w:r w:rsidRPr="005F39F7">
        <w:t>公共参数</w:t>
      </w:r>
    </w:p>
    <w:p w:rsidR="005F39F7" w:rsidRDefault="005F39F7" w:rsidP="005F39F7">
      <w:r>
        <w:rPr>
          <w:rFonts w:hint="eastAsia"/>
        </w:rPr>
        <w:tab/>
      </w:r>
      <w:r w:rsidRPr="005F39F7">
        <w:t xml:space="preserve">domain_id </w:t>
      </w:r>
      <w:r w:rsidRPr="005F39F7">
        <w:t>域名</w:t>
      </w:r>
      <w:r w:rsidRPr="005F39F7">
        <w:t xml:space="preserve">, </w:t>
      </w:r>
      <w:r w:rsidRPr="005F39F7">
        <w:t>必选</w:t>
      </w:r>
      <w:r w:rsidR="00A9401A">
        <w:rPr>
          <w:rFonts w:hint="eastAsia"/>
        </w:rPr>
        <w:t>（如</w:t>
      </w:r>
      <w:r w:rsidR="002B2C43">
        <w:rPr>
          <w:rFonts w:hint="eastAsia"/>
        </w:rPr>
        <w:t>file.</w:t>
      </w:r>
      <w:r w:rsidR="00A9401A">
        <w:rPr>
          <w:rFonts w:hint="eastAsia"/>
        </w:rPr>
        <w:t>eayun.com</w:t>
      </w:r>
      <w:r w:rsidR="00A9401A">
        <w:rPr>
          <w:rFonts w:hint="eastAsia"/>
        </w:rPr>
        <w:t>）</w:t>
      </w:r>
    </w:p>
    <w:p w:rsidR="005F39F7" w:rsidRDefault="005F39F7" w:rsidP="005F39F7">
      <w:r>
        <w:rPr>
          <w:rFonts w:hint="eastAsia"/>
        </w:rPr>
        <w:tab/>
      </w:r>
      <w:r w:rsidRPr="005F39F7">
        <w:t xml:space="preserve">sub_domain </w:t>
      </w:r>
      <w:r w:rsidRPr="005F39F7">
        <w:t>主机记录</w:t>
      </w:r>
      <w:r w:rsidRPr="005F39F7">
        <w:t xml:space="preserve">, </w:t>
      </w:r>
      <w:r w:rsidRPr="005F39F7">
        <w:t>如</w:t>
      </w:r>
      <w:r w:rsidRPr="005F39F7">
        <w:t xml:space="preserve"> www, </w:t>
      </w:r>
      <w:r w:rsidRPr="005F39F7">
        <w:t>默认</w:t>
      </w:r>
      <w:r w:rsidRPr="005F39F7">
        <w:t>@</w:t>
      </w:r>
      <w:r w:rsidRPr="005F39F7">
        <w:t>，可选</w:t>
      </w:r>
    </w:p>
    <w:p w:rsidR="005F39F7" w:rsidRDefault="005F39F7" w:rsidP="005F39F7">
      <w:r>
        <w:rPr>
          <w:rFonts w:hint="eastAsia"/>
        </w:rPr>
        <w:tab/>
      </w:r>
      <w:r w:rsidRPr="005F39F7">
        <w:t xml:space="preserve">record_type </w:t>
      </w:r>
      <w:r w:rsidRPr="005F39F7">
        <w:t>记录类型，通过</w:t>
      </w:r>
      <w:r w:rsidRPr="005F39F7">
        <w:t>API</w:t>
      </w:r>
      <w:r w:rsidRPr="005F39F7">
        <w:t>记录类型获得，大写英文，</w:t>
      </w:r>
      <w:r w:rsidR="00EB7D61">
        <w:rPr>
          <w:rFonts w:hint="eastAsia"/>
        </w:rPr>
        <w:t>'</w:t>
      </w:r>
      <w:r w:rsidR="00EB7D61" w:rsidRPr="00EB7D61">
        <w:t>CNAME</w:t>
      </w:r>
      <w:r w:rsidR="00EB7D61">
        <w:rPr>
          <w:rFonts w:hint="eastAsia"/>
        </w:rPr>
        <w:t>'</w:t>
      </w:r>
      <w:r w:rsidRPr="005F39F7">
        <w:t xml:space="preserve">, </w:t>
      </w:r>
      <w:r w:rsidRPr="005F39F7">
        <w:t>必选</w:t>
      </w:r>
    </w:p>
    <w:p w:rsidR="005F39F7" w:rsidRDefault="005F39F7" w:rsidP="005F39F7">
      <w:r>
        <w:rPr>
          <w:rFonts w:hint="eastAsia"/>
        </w:rPr>
        <w:tab/>
      </w:r>
      <w:r w:rsidRPr="005F39F7">
        <w:t xml:space="preserve">record_line </w:t>
      </w:r>
      <w:r w:rsidRPr="005F39F7">
        <w:t>记录线路，通过</w:t>
      </w:r>
      <w:r w:rsidRPr="005F39F7">
        <w:t>API</w:t>
      </w:r>
      <w:r w:rsidRPr="005F39F7">
        <w:t>记录线路获得，中文，比如：默认</w:t>
      </w:r>
      <w:r w:rsidRPr="005F39F7">
        <w:t xml:space="preserve">, </w:t>
      </w:r>
      <w:r w:rsidRPr="005F39F7">
        <w:t>必选</w:t>
      </w:r>
    </w:p>
    <w:p w:rsidR="005F39F7" w:rsidRDefault="005F39F7" w:rsidP="005F39F7">
      <w:r>
        <w:rPr>
          <w:rFonts w:hint="eastAsia"/>
        </w:rPr>
        <w:tab/>
      </w:r>
      <w:r w:rsidRPr="005F39F7">
        <w:t xml:space="preserve">value </w:t>
      </w:r>
      <w:r w:rsidRPr="005F39F7">
        <w:t>记录值</w:t>
      </w:r>
      <w:r w:rsidRPr="005F39F7">
        <w:t>,</w:t>
      </w:r>
      <w:r w:rsidR="00BD5D0D">
        <w:rPr>
          <w:rFonts w:hint="eastAsia"/>
        </w:rPr>
        <w:t>CDN</w:t>
      </w:r>
      <w:r w:rsidR="00BD5D0D">
        <w:rPr>
          <w:rFonts w:hint="eastAsia"/>
        </w:rPr>
        <w:t>返回的</w:t>
      </w:r>
      <w:r w:rsidR="00BD5D0D">
        <w:rPr>
          <w:rFonts w:hint="eastAsia"/>
        </w:rPr>
        <w:t>cname</w:t>
      </w:r>
      <w:r w:rsidRPr="005F39F7">
        <w:t>如</w:t>
      </w:r>
      <w:r w:rsidR="00BD5D0D">
        <w:t>CNAME: cname.dnspod.com</w:t>
      </w:r>
      <w:r w:rsidRPr="005F39F7">
        <w:t>,</w:t>
      </w:r>
      <w:r w:rsidR="00BD5D0D" w:rsidRPr="00BD5D0D">
        <w:t>7nt6mrh7sdkslj.wscloudcdn.com</w:t>
      </w:r>
      <w:r w:rsidRPr="005F39F7">
        <w:t xml:space="preserve">, </w:t>
      </w:r>
      <w:r w:rsidRPr="005F39F7">
        <w:t>必选</w:t>
      </w:r>
    </w:p>
    <w:p w:rsidR="00BD5D0D" w:rsidRDefault="00BD5D0D" w:rsidP="005F39F7"/>
    <w:p w:rsidR="005F39F7" w:rsidRDefault="005F39F7" w:rsidP="005F39F7">
      <w:r w:rsidRPr="005F39F7">
        <w:t>响应代码：</w:t>
      </w:r>
    </w:p>
    <w:p w:rsidR="005F39F7" w:rsidRDefault="005F39F7" w:rsidP="005F39F7">
      <w:r w:rsidRPr="005F39F7">
        <w:t>共通返回</w:t>
      </w:r>
    </w:p>
    <w:p w:rsidR="005F39F7" w:rsidRDefault="005F39F7" w:rsidP="005F39F7">
      <w:r>
        <w:rPr>
          <w:rFonts w:hint="eastAsia"/>
        </w:rPr>
        <w:tab/>
      </w:r>
      <w:r w:rsidRPr="005F39F7">
        <w:t xml:space="preserve">-15 </w:t>
      </w:r>
      <w:r w:rsidRPr="005F39F7">
        <w:t>域名已被封禁</w:t>
      </w:r>
    </w:p>
    <w:p w:rsidR="005F39F7" w:rsidRDefault="005F39F7" w:rsidP="005F39F7">
      <w:r>
        <w:rPr>
          <w:rFonts w:hint="eastAsia"/>
        </w:rPr>
        <w:tab/>
      </w:r>
      <w:r w:rsidRPr="005F39F7">
        <w:t xml:space="preserve">-7 </w:t>
      </w:r>
      <w:r w:rsidRPr="005F39F7">
        <w:t>企业账号的域名需要升级才能设置</w:t>
      </w:r>
    </w:p>
    <w:p w:rsidR="005F39F7" w:rsidRDefault="005F39F7" w:rsidP="005F39F7">
      <w:r>
        <w:rPr>
          <w:rFonts w:hint="eastAsia"/>
        </w:rPr>
        <w:tab/>
      </w:r>
      <w:r w:rsidRPr="005F39F7">
        <w:t xml:space="preserve">-8 </w:t>
      </w:r>
      <w:r w:rsidRPr="005F39F7">
        <w:t>代理名下用户的域名需要升级才能设置</w:t>
      </w:r>
    </w:p>
    <w:p w:rsidR="005F39F7" w:rsidRDefault="005F39F7" w:rsidP="005F39F7">
      <w:r>
        <w:rPr>
          <w:rFonts w:hint="eastAsia"/>
        </w:rPr>
        <w:tab/>
      </w:r>
      <w:r w:rsidRPr="005F39F7">
        <w:t xml:space="preserve">6 </w:t>
      </w:r>
      <w:r w:rsidRPr="005F39F7">
        <w:t>缺少参数或者参数错误</w:t>
      </w:r>
    </w:p>
    <w:p w:rsidR="005F39F7" w:rsidRDefault="005F39F7" w:rsidP="005F39F7">
      <w:r>
        <w:rPr>
          <w:rFonts w:hint="eastAsia"/>
        </w:rPr>
        <w:tab/>
      </w:r>
      <w:r w:rsidRPr="005F39F7">
        <w:t xml:space="preserve">7 </w:t>
      </w:r>
      <w:r w:rsidRPr="005F39F7">
        <w:t>不是域名所有者或者没有权限</w:t>
      </w:r>
    </w:p>
    <w:p w:rsidR="005F39F7" w:rsidRDefault="005F39F7" w:rsidP="005F39F7">
      <w:r>
        <w:rPr>
          <w:rFonts w:hint="eastAsia"/>
        </w:rPr>
        <w:tab/>
      </w:r>
      <w:r w:rsidRPr="005F39F7">
        <w:t xml:space="preserve">21 </w:t>
      </w:r>
      <w:r w:rsidRPr="005F39F7">
        <w:t>域名被锁定</w:t>
      </w:r>
    </w:p>
    <w:p w:rsidR="005F39F7" w:rsidRDefault="005F39F7" w:rsidP="005F39F7">
      <w:r>
        <w:rPr>
          <w:rFonts w:hint="eastAsia"/>
        </w:rPr>
        <w:tab/>
      </w:r>
      <w:r w:rsidRPr="005F39F7">
        <w:t xml:space="preserve">22 </w:t>
      </w:r>
      <w:r w:rsidRPr="005F39F7">
        <w:t>子域名不合法</w:t>
      </w:r>
    </w:p>
    <w:p w:rsidR="005F39F7" w:rsidRDefault="005F39F7" w:rsidP="005F39F7">
      <w:r>
        <w:rPr>
          <w:rFonts w:hint="eastAsia"/>
        </w:rPr>
        <w:tab/>
      </w:r>
      <w:r w:rsidRPr="005F39F7">
        <w:t xml:space="preserve">23 </w:t>
      </w:r>
      <w:r w:rsidRPr="005F39F7">
        <w:t>子域名级数超出限制</w:t>
      </w:r>
    </w:p>
    <w:p w:rsidR="005F39F7" w:rsidRDefault="005F39F7" w:rsidP="005F39F7">
      <w:r>
        <w:rPr>
          <w:rFonts w:hint="eastAsia"/>
        </w:rPr>
        <w:tab/>
      </w:r>
      <w:r w:rsidRPr="005F39F7">
        <w:t xml:space="preserve">24 </w:t>
      </w:r>
      <w:r w:rsidRPr="005F39F7">
        <w:t>泛解析子域名错误</w:t>
      </w:r>
    </w:p>
    <w:p w:rsidR="005F39F7" w:rsidRDefault="005F39F7" w:rsidP="005F39F7">
      <w:r>
        <w:rPr>
          <w:rFonts w:hint="eastAsia"/>
        </w:rPr>
        <w:tab/>
      </w:r>
      <w:r w:rsidRPr="005F39F7">
        <w:t xml:space="preserve">25 </w:t>
      </w:r>
      <w:r w:rsidRPr="005F39F7">
        <w:t>轮循记录数量超出限制</w:t>
      </w:r>
    </w:p>
    <w:p w:rsidR="005F39F7" w:rsidRDefault="005F39F7" w:rsidP="005F39F7">
      <w:r>
        <w:rPr>
          <w:rFonts w:hint="eastAsia"/>
        </w:rPr>
        <w:tab/>
      </w:r>
      <w:r w:rsidRPr="005F39F7">
        <w:t xml:space="preserve">26 </w:t>
      </w:r>
      <w:r w:rsidRPr="005F39F7">
        <w:t>记录线路错误</w:t>
      </w:r>
    </w:p>
    <w:p w:rsidR="005F39F7" w:rsidRDefault="005F39F7" w:rsidP="005F39F7">
      <w:r>
        <w:rPr>
          <w:rFonts w:hint="eastAsia"/>
        </w:rPr>
        <w:tab/>
      </w:r>
      <w:r w:rsidRPr="005F39F7">
        <w:t xml:space="preserve">27 </w:t>
      </w:r>
      <w:r w:rsidRPr="005F39F7">
        <w:t>记录类型错误</w:t>
      </w:r>
    </w:p>
    <w:p w:rsidR="005F39F7" w:rsidRDefault="005F39F7" w:rsidP="005F39F7">
      <w:r>
        <w:rPr>
          <w:rFonts w:hint="eastAsia"/>
        </w:rPr>
        <w:tab/>
      </w:r>
      <w:r w:rsidRPr="005F39F7">
        <w:t xml:space="preserve">30 MX </w:t>
      </w:r>
      <w:r w:rsidRPr="005F39F7">
        <w:t>值错误，</w:t>
      </w:r>
      <w:r w:rsidRPr="005F39F7">
        <w:t>1-20</w:t>
      </w:r>
    </w:p>
    <w:p w:rsidR="005F39F7" w:rsidRDefault="005F39F7" w:rsidP="005F39F7">
      <w:r>
        <w:rPr>
          <w:rFonts w:hint="eastAsia"/>
        </w:rPr>
        <w:tab/>
      </w:r>
      <w:r w:rsidRPr="005F39F7">
        <w:t xml:space="preserve">31 </w:t>
      </w:r>
      <w:r w:rsidRPr="005F39F7">
        <w:t>存在冲突的记录</w:t>
      </w:r>
      <w:r w:rsidRPr="005F39F7">
        <w:t>(A</w:t>
      </w:r>
      <w:r w:rsidRPr="005F39F7">
        <w:t>记录、</w:t>
      </w:r>
      <w:r w:rsidRPr="005F39F7">
        <w:t>CNAME</w:t>
      </w:r>
      <w:r w:rsidRPr="005F39F7">
        <w:t>记录、</w:t>
      </w:r>
      <w:r w:rsidRPr="005F39F7">
        <w:t>URL</w:t>
      </w:r>
      <w:r w:rsidRPr="005F39F7">
        <w:t>记录不能共存</w:t>
      </w:r>
      <w:r w:rsidRPr="005F39F7">
        <w:t>)</w:t>
      </w:r>
    </w:p>
    <w:p w:rsidR="005F39F7" w:rsidRDefault="005F39F7" w:rsidP="005F39F7">
      <w:r>
        <w:rPr>
          <w:rFonts w:hint="eastAsia"/>
        </w:rPr>
        <w:tab/>
      </w:r>
      <w:r w:rsidRPr="005F39F7">
        <w:t xml:space="preserve">32 </w:t>
      </w:r>
      <w:r w:rsidRPr="005F39F7">
        <w:t>记录的</w:t>
      </w:r>
      <w:r w:rsidRPr="005F39F7">
        <w:t>TTL</w:t>
      </w:r>
      <w:r w:rsidRPr="005F39F7">
        <w:t>值超出了限制</w:t>
      </w:r>
    </w:p>
    <w:p w:rsidR="005F39F7" w:rsidRDefault="005F39F7" w:rsidP="005F39F7">
      <w:r>
        <w:rPr>
          <w:rFonts w:hint="eastAsia"/>
        </w:rPr>
        <w:tab/>
      </w:r>
      <w:r w:rsidRPr="005F39F7">
        <w:t xml:space="preserve">33 AAAA </w:t>
      </w:r>
      <w:r w:rsidRPr="005F39F7">
        <w:t>记录数超出限制</w:t>
      </w:r>
    </w:p>
    <w:p w:rsidR="005F39F7" w:rsidRDefault="005F39F7" w:rsidP="005F39F7">
      <w:r>
        <w:rPr>
          <w:rFonts w:hint="eastAsia"/>
        </w:rPr>
        <w:tab/>
      </w:r>
      <w:r w:rsidRPr="005F39F7">
        <w:t xml:space="preserve">34 </w:t>
      </w:r>
      <w:r w:rsidRPr="005F39F7">
        <w:t>记录值非法</w:t>
      </w:r>
    </w:p>
    <w:p w:rsidR="005F39F7" w:rsidRDefault="005F39F7" w:rsidP="005F39F7">
      <w:r>
        <w:rPr>
          <w:rFonts w:hint="eastAsia"/>
        </w:rPr>
        <w:tab/>
      </w:r>
      <w:r w:rsidRPr="005F39F7">
        <w:t>36 @</w:t>
      </w:r>
      <w:r w:rsidRPr="005F39F7">
        <w:t>主机的</w:t>
      </w:r>
      <w:r w:rsidRPr="005F39F7">
        <w:t>NS</w:t>
      </w:r>
      <w:r w:rsidRPr="005F39F7">
        <w:t>纪录只能添加默认线路</w:t>
      </w:r>
    </w:p>
    <w:p w:rsidR="005F39F7" w:rsidRPr="005F39F7" w:rsidRDefault="005F39F7" w:rsidP="005F39F7">
      <w:r>
        <w:rPr>
          <w:rFonts w:hint="eastAsia"/>
        </w:rPr>
        <w:tab/>
      </w:r>
      <w:r w:rsidRPr="005F39F7">
        <w:t xml:space="preserve">82 </w:t>
      </w:r>
      <w:r w:rsidRPr="005F39F7">
        <w:t>不能添加黑名单中的</w:t>
      </w:r>
      <w:r w:rsidRPr="005F39F7">
        <w:t>IP</w:t>
      </w:r>
    </w:p>
    <w:p w:rsidR="005F39F7" w:rsidRDefault="00CC1001" w:rsidP="005F39F7">
      <w:r>
        <w:rPr>
          <w:rFonts w:hint="eastAsia"/>
        </w:rPr>
        <w:t>响应字段：</w:t>
      </w:r>
    </w:p>
    <w:p w:rsidR="00CC1001" w:rsidRPr="00CC1001" w:rsidRDefault="00CC1001" w:rsidP="00CC1001">
      <w:pPr>
        <w:numPr>
          <w:ilvl w:val="0"/>
          <w:numId w:val="11"/>
        </w:numPr>
      </w:pPr>
      <w:r w:rsidRPr="00CC1001">
        <w:t xml:space="preserve">id: </w:t>
      </w:r>
      <w:r w:rsidRPr="00CC1001">
        <w:t>记录</w:t>
      </w:r>
      <w:r w:rsidRPr="00CC1001">
        <w:t xml:space="preserve">ID, </w:t>
      </w:r>
      <w:r w:rsidRPr="00CC1001">
        <w:t>即为</w:t>
      </w:r>
      <w:r w:rsidRPr="00CC1001">
        <w:t xml:space="preserve"> record_id</w:t>
      </w:r>
    </w:p>
    <w:p w:rsidR="00CC1001" w:rsidRPr="00CC1001" w:rsidRDefault="00CC1001" w:rsidP="00CC1001">
      <w:pPr>
        <w:numPr>
          <w:ilvl w:val="0"/>
          <w:numId w:val="11"/>
        </w:numPr>
      </w:pPr>
      <w:r w:rsidRPr="00CC1001">
        <w:t xml:space="preserve">name: </w:t>
      </w:r>
      <w:r w:rsidRPr="00CC1001">
        <w:t>添加的</w:t>
      </w:r>
      <w:r>
        <w:rPr>
          <w:rFonts w:hint="eastAsia"/>
        </w:rPr>
        <w:t>子</w:t>
      </w:r>
      <w:r w:rsidRPr="00CC1001">
        <w:t>域名</w:t>
      </w:r>
      <w:r w:rsidR="00A323CA">
        <w:rPr>
          <w:rFonts w:hint="eastAsia"/>
        </w:rPr>
        <w:t>（即</w:t>
      </w:r>
      <w:r w:rsidR="00A323CA" w:rsidRPr="005F39F7">
        <w:t>sub_domain</w:t>
      </w:r>
      <w:r w:rsidR="00A323CA">
        <w:rPr>
          <w:rFonts w:hint="eastAsia"/>
        </w:rPr>
        <w:t>）</w:t>
      </w:r>
    </w:p>
    <w:p w:rsidR="00CC1001" w:rsidRPr="00CC1001" w:rsidRDefault="00CC1001" w:rsidP="00CC1001">
      <w:pPr>
        <w:numPr>
          <w:ilvl w:val="0"/>
          <w:numId w:val="11"/>
        </w:numPr>
      </w:pPr>
      <w:r w:rsidRPr="00CC1001">
        <w:t xml:space="preserve">status: </w:t>
      </w:r>
      <w:r w:rsidRPr="00CC1001">
        <w:t>域名记录的状态</w:t>
      </w:r>
    </w:p>
    <w:p w:rsidR="00CC1001" w:rsidRDefault="00EA41B2" w:rsidP="00EA41B2">
      <w:pPr>
        <w:pStyle w:val="4"/>
      </w:pPr>
      <w:r>
        <w:rPr>
          <w:rFonts w:hint="eastAsia"/>
        </w:rPr>
        <w:tab/>
      </w:r>
      <w:bookmarkStart w:id="50" w:name="_Toc454785867"/>
      <w:r w:rsidR="00D15C10">
        <w:rPr>
          <w:rFonts w:hint="eastAsia"/>
        </w:rPr>
        <w:t>设置记录状态</w:t>
      </w:r>
      <w:bookmarkEnd w:id="50"/>
    </w:p>
    <w:p w:rsidR="00091D02" w:rsidRPr="00091D02" w:rsidRDefault="00091D02" w:rsidP="00091D02">
      <w:r w:rsidRPr="00091D02">
        <w:t>接口地址：</w:t>
      </w:r>
    </w:p>
    <w:p w:rsidR="00091D02" w:rsidRPr="00091D02" w:rsidRDefault="00091D02" w:rsidP="00091D02">
      <w:pPr>
        <w:numPr>
          <w:ilvl w:val="0"/>
          <w:numId w:val="24"/>
        </w:numPr>
      </w:pPr>
      <w:r w:rsidRPr="00091D02">
        <w:lastRenderedPageBreak/>
        <w:t> https://dnsapi.cn/Record.Status</w:t>
      </w:r>
    </w:p>
    <w:p w:rsidR="00091D02" w:rsidRPr="00091D02" w:rsidRDefault="00091D02" w:rsidP="00091D02">
      <w:r w:rsidRPr="00091D02">
        <w:t>HTTP</w:t>
      </w:r>
      <w:r w:rsidRPr="00091D02">
        <w:t>请求方式：</w:t>
      </w:r>
    </w:p>
    <w:p w:rsidR="00091D02" w:rsidRPr="00091D02" w:rsidRDefault="00091D02" w:rsidP="00091D02">
      <w:pPr>
        <w:numPr>
          <w:ilvl w:val="0"/>
          <w:numId w:val="25"/>
        </w:numPr>
      </w:pPr>
      <w:r w:rsidRPr="00091D02">
        <w:t>POST</w:t>
      </w:r>
    </w:p>
    <w:p w:rsidR="00091D02" w:rsidRPr="00091D02" w:rsidRDefault="00091D02" w:rsidP="00091D02">
      <w:r w:rsidRPr="00091D02">
        <w:t>请求参数：</w:t>
      </w:r>
    </w:p>
    <w:p w:rsidR="00091D02" w:rsidRPr="00091D02" w:rsidRDefault="00091D02" w:rsidP="00091D02">
      <w:pPr>
        <w:numPr>
          <w:ilvl w:val="0"/>
          <w:numId w:val="26"/>
        </w:numPr>
      </w:pPr>
      <w:r w:rsidRPr="00091D02">
        <w:t>公共参数</w:t>
      </w:r>
    </w:p>
    <w:p w:rsidR="00091D02" w:rsidRPr="00091D02" w:rsidRDefault="00091D02" w:rsidP="00091D02">
      <w:pPr>
        <w:numPr>
          <w:ilvl w:val="0"/>
          <w:numId w:val="26"/>
        </w:numPr>
      </w:pPr>
      <w:r w:rsidRPr="00091D02">
        <w:t xml:space="preserve">domain_id </w:t>
      </w:r>
      <w:r w:rsidRPr="00091D02">
        <w:t>域名</w:t>
      </w:r>
      <w:r w:rsidRPr="00091D02">
        <w:t>ID</w:t>
      </w:r>
      <w:r w:rsidRPr="00091D02">
        <w:t>，必选</w:t>
      </w:r>
    </w:p>
    <w:p w:rsidR="00091D02" w:rsidRPr="00091D02" w:rsidRDefault="00091D02" w:rsidP="00091D02">
      <w:pPr>
        <w:numPr>
          <w:ilvl w:val="0"/>
          <w:numId w:val="26"/>
        </w:numPr>
      </w:pPr>
      <w:r w:rsidRPr="00091D02">
        <w:t xml:space="preserve">record_id </w:t>
      </w:r>
      <w:r w:rsidRPr="00091D02">
        <w:t>记录</w:t>
      </w:r>
      <w:r w:rsidRPr="00091D02">
        <w:t>ID</w:t>
      </w:r>
      <w:r w:rsidRPr="00091D02">
        <w:t>，必选</w:t>
      </w:r>
    </w:p>
    <w:p w:rsidR="00091D02" w:rsidRPr="00091D02" w:rsidRDefault="00091D02" w:rsidP="00091D02">
      <w:pPr>
        <w:numPr>
          <w:ilvl w:val="0"/>
          <w:numId w:val="26"/>
        </w:numPr>
      </w:pPr>
      <w:r w:rsidRPr="00091D02">
        <w:t xml:space="preserve">status {enable|disable} </w:t>
      </w:r>
      <w:r w:rsidRPr="00091D02">
        <w:t>新的状态，必选</w:t>
      </w:r>
    </w:p>
    <w:p w:rsidR="00091D02" w:rsidRPr="00091D02" w:rsidRDefault="00091D02" w:rsidP="00091D02">
      <w:r w:rsidRPr="00091D02">
        <w:t>响应代码：</w:t>
      </w:r>
    </w:p>
    <w:p w:rsidR="00091D02" w:rsidRPr="00091D02" w:rsidRDefault="00091D02" w:rsidP="00091D02">
      <w:pPr>
        <w:numPr>
          <w:ilvl w:val="0"/>
          <w:numId w:val="27"/>
        </w:numPr>
      </w:pPr>
      <w:r w:rsidRPr="00091D02">
        <w:t>共通返回</w:t>
      </w:r>
    </w:p>
    <w:p w:rsidR="00091D02" w:rsidRPr="00091D02" w:rsidRDefault="00091D02" w:rsidP="00091D02">
      <w:pPr>
        <w:numPr>
          <w:ilvl w:val="0"/>
          <w:numId w:val="27"/>
        </w:numPr>
      </w:pPr>
      <w:r w:rsidRPr="00091D02">
        <w:t xml:space="preserve">-15 </w:t>
      </w:r>
      <w:r w:rsidRPr="00091D02">
        <w:t>域名已被封禁</w:t>
      </w:r>
    </w:p>
    <w:p w:rsidR="00091D02" w:rsidRPr="00091D02" w:rsidRDefault="00091D02" w:rsidP="00091D02">
      <w:pPr>
        <w:numPr>
          <w:ilvl w:val="0"/>
          <w:numId w:val="27"/>
        </w:numPr>
      </w:pPr>
      <w:r w:rsidRPr="00091D02">
        <w:t xml:space="preserve">-7 </w:t>
      </w:r>
      <w:r w:rsidRPr="00091D02">
        <w:t>企业账号的域名需要升级才能设置</w:t>
      </w:r>
    </w:p>
    <w:p w:rsidR="00091D02" w:rsidRPr="00091D02" w:rsidRDefault="00091D02" w:rsidP="00091D02">
      <w:pPr>
        <w:numPr>
          <w:ilvl w:val="0"/>
          <w:numId w:val="27"/>
        </w:numPr>
      </w:pPr>
      <w:r w:rsidRPr="00091D02">
        <w:t xml:space="preserve">-8 </w:t>
      </w:r>
      <w:r w:rsidRPr="00091D02">
        <w:t>代理名下用户的域名需要升级才能设置</w:t>
      </w:r>
    </w:p>
    <w:p w:rsidR="00091D02" w:rsidRPr="00091D02" w:rsidRDefault="00091D02" w:rsidP="00091D02">
      <w:pPr>
        <w:numPr>
          <w:ilvl w:val="0"/>
          <w:numId w:val="27"/>
        </w:numPr>
      </w:pPr>
      <w:r w:rsidRPr="00091D02">
        <w:t xml:space="preserve">6 </w:t>
      </w:r>
      <w:r w:rsidRPr="00091D02">
        <w:t>域名</w:t>
      </w:r>
      <w:r w:rsidRPr="00091D02">
        <w:t>ID</w:t>
      </w:r>
      <w:r w:rsidRPr="00091D02">
        <w:t>错误</w:t>
      </w:r>
    </w:p>
    <w:p w:rsidR="00091D02" w:rsidRPr="00091D02" w:rsidRDefault="00091D02" w:rsidP="00091D02">
      <w:pPr>
        <w:numPr>
          <w:ilvl w:val="0"/>
          <w:numId w:val="27"/>
        </w:numPr>
      </w:pPr>
      <w:r w:rsidRPr="00091D02">
        <w:t xml:space="preserve">7 </w:t>
      </w:r>
      <w:r w:rsidRPr="00091D02">
        <w:t>不是域名所有者或没有权限</w:t>
      </w:r>
    </w:p>
    <w:p w:rsidR="00091D02" w:rsidRPr="00091D02" w:rsidRDefault="00091D02" w:rsidP="00091D02">
      <w:pPr>
        <w:numPr>
          <w:ilvl w:val="0"/>
          <w:numId w:val="27"/>
        </w:numPr>
      </w:pPr>
      <w:r w:rsidRPr="00091D02">
        <w:t xml:space="preserve">8 </w:t>
      </w:r>
      <w:r w:rsidRPr="00091D02">
        <w:t>记录</w:t>
      </w:r>
      <w:r w:rsidRPr="00091D02">
        <w:t>ID</w:t>
      </w:r>
      <w:r w:rsidRPr="00091D02">
        <w:t>错误</w:t>
      </w:r>
    </w:p>
    <w:p w:rsidR="00091D02" w:rsidRDefault="00091D02" w:rsidP="00091D02">
      <w:pPr>
        <w:numPr>
          <w:ilvl w:val="0"/>
          <w:numId w:val="27"/>
        </w:numPr>
      </w:pPr>
      <w:r w:rsidRPr="00091D02">
        <w:t xml:space="preserve">21 </w:t>
      </w:r>
      <w:r w:rsidRPr="00091D02">
        <w:t>域名被锁定</w:t>
      </w:r>
    </w:p>
    <w:p w:rsidR="00091D02" w:rsidRDefault="00091D02" w:rsidP="00091D02">
      <w:r>
        <w:rPr>
          <w:rFonts w:hint="eastAsia"/>
        </w:rPr>
        <w:t>响应字段：</w:t>
      </w:r>
    </w:p>
    <w:p w:rsidR="00091D02" w:rsidRPr="00091D02" w:rsidRDefault="00091D02" w:rsidP="00091D02">
      <w:pPr>
        <w:numPr>
          <w:ilvl w:val="0"/>
          <w:numId w:val="28"/>
        </w:numPr>
      </w:pPr>
      <w:r w:rsidRPr="00091D02">
        <w:t xml:space="preserve">id: </w:t>
      </w:r>
      <w:r w:rsidRPr="00091D02">
        <w:t>记录</w:t>
      </w:r>
      <w:r w:rsidRPr="00091D02">
        <w:t xml:space="preserve">ID, </w:t>
      </w:r>
      <w:r w:rsidRPr="00091D02">
        <w:t>即为</w:t>
      </w:r>
      <w:r w:rsidRPr="00091D02">
        <w:t xml:space="preserve"> record_id</w:t>
      </w:r>
    </w:p>
    <w:p w:rsidR="00091D02" w:rsidRPr="00091D02" w:rsidRDefault="00091D02" w:rsidP="00091D02">
      <w:pPr>
        <w:numPr>
          <w:ilvl w:val="0"/>
          <w:numId w:val="28"/>
        </w:numPr>
      </w:pPr>
      <w:r w:rsidRPr="00091D02">
        <w:t xml:space="preserve">name: </w:t>
      </w:r>
      <w:r w:rsidRPr="00091D02">
        <w:t>子域名</w:t>
      </w:r>
    </w:p>
    <w:p w:rsidR="00091D02" w:rsidRDefault="00091D02" w:rsidP="00091D02">
      <w:pPr>
        <w:numPr>
          <w:ilvl w:val="0"/>
          <w:numId w:val="28"/>
        </w:numPr>
      </w:pPr>
      <w:r w:rsidRPr="00091D02">
        <w:t xml:space="preserve">status: </w:t>
      </w:r>
      <w:r w:rsidRPr="00091D02">
        <w:t>记录状态</w:t>
      </w:r>
    </w:p>
    <w:p w:rsidR="00C11692" w:rsidRDefault="00581B2B" w:rsidP="00C11692">
      <w:pPr>
        <w:pStyle w:val="4"/>
      </w:pPr>
      <w:r>
        <w:rPr>
          <w:rFonts w:hint="eastAsia"/>
        </w:rPr>
        <w:tab/>
      </w:r>
      <w:bookmarkStart w:id="51" w:name="_Toc454785868"/>
      <w:r w:rsidR="00C11692">
        <w:rPr>
          <w:rFonts w:hint="eastAsia"/>
        </w:rPr>
        <w:t>获取记录信息</w:t>
      </w:r>
      <w:bookmarkEnd w:id="51"/>
    </w:p>
    <w:p w:rsidR="001E0CBD" w:rsidRPr="001E0CBD" w:rsidRDefault="001E0CBD" w:rsidP="001E0CBD">
      <w:r w:rsidRPr="001E0CBD">
        <w:t>接口地址：</w:t>
      </w:r>
    </w:p>
    <w:p w:rsidR="001E0CBD" w:rsidRPr="001E0CBD" w:rsidRDefault="001E0CBD" w:rsidP="001E0CBD">
      <w:pPr>
        <w:numPr>
          <w:ilvl w:val="0"/>
          <w:numId w:val="29"/>
        </w:numPr>
      </w:pPr>
      <w:r w:rsidRPr="001E0CBD">
        <w:t> https://dnsapi.cn/Record.Info</w:t>
      </w:r>
    </w:p>
    <w:p w:rsidR="001E0CBD" w:rsidRPr="001E0CBD" w:rsidRDefault="001E0CBD" w:rsidP="001E0CBD">
      <w:r w:rsidRPr="001E0CBD">
        <w:t>HTTP</w:t>
      </w:r>
      <w:r w:rsidRPr="001E0CBD">
        <w:t>请求方式：</w:t>
      </w:r>
    </w:p>
    <w:p w:rsidR="001E0CBD" w:rsidRPr="001E0CBD" w:rsidRDefault="001E0CBD" w:rsidP="001E0CBD">
      <w:pPr>
        <w:numPr>
          <w:ilvl w:val="0"/>
          <w:numId w:val="30"/>
        </w:numPr>
      </w:pPr>
      <w:r w:rsidRPr="001E0CBD">
        <w:t>POST</w:t>
      </w:r>
    </w:p>
    <w:p w:rsidR="001E0CBD" w:rsidRPr="001E0CBD" w:rsidRDefault="001E0CBD" w:rsidP="001E0CBD">
      <w:r w:rsidRPr="001E0CBD">
        <w:t>请求参数：</w:t>
      </w:r>
    </w:p>
    <w:p w:rsidR="001E0CBD" w:rsidRPr="001E0CBD" w:rsidRDefault="001E0CBD" w:rsidP="001E0CBD">
      <w:pPr>
        <w:numPr>
          <w:ilvl w:val="0"/>
          <w:numId w:val="31"/>
        </w:numPr>
      </w:pPr>
      <w:r w:rsidRPr="001E0CBD">
        <w:t>公共参数</w:t>
      </w:r>
    </w:p>
    <w:p w:rsidR="001E0CBD" w:rsidRPr="001E0CBD" w:rsidRDefault="001E0CBD" w:rsidP="001E0CBD">
      <w:pPr>
        <w:numPr>
          <w:ilvl w:val="0"/>
          <w:numId w:val="31"/>
        </w:numPr>
      </w:pPr>
      <w:r w:rsidRPr="001E0CBD">
        <w:t xml:space="preserve">domain_id </w:t>
      </w:r>
      <w:r w:rsidRPr="001E0CBD">
        <w:t>域名</w:t>
      </w:r>
      <w:r w:rsidRPr="001E0CBD">
        <w:t>ID</w:t>
      </w:r>
      <w:r w:rsidRPr="001E0CBD">
        <w:t>，必选</w:t>
      </w:r>
    </w:p>
    <w:p w:rsidR="001E0CBD" w:rsidRPr="001E0CBD" w:rsidRDefault="001E0CBD" w:rsidP="001E0CBD">
      <w:pPr>
        <w:numPr>
          <w:ilvl w:val="0"/>
          <w:numId w:val="31"/>
        </w:numPr>
      </w:pPr>
      <w:r w:rsidRPr="001E0CBD">
        <w:t xml:space="preserve">record_id </w:t>
      </w:r>
      <w:r w:rsidRPr="001E0CBD">
        <w:t>记录</w:t>
      </w:r>
      <w:r w:rsidRPr="001E0CBD">
        <w:t>ID</w:t>
      </w:r>
      <w:r w:rsidRPr="001E0CBD">
        <w:t>，必选</w:t>
      </w:r>
    </w:p>
    <w:p w:rsidR="001E0CBD" w:rsidRPr="001E0CBD" w:rsidRDefault="001E0CBD" w:rsidP="001E0CBD">
      <w:r w:rsidRPr="001E0CBD">
        <w:t>响应代码：</w:t>
      </w:r>
    </w:p>
    <w:p w:rsidR="001E0CBD" w:rsidRPr="001E0CBD" w:rsidRDefault="001E0CBD" w:rsidP="001E0CBD">
      <w:pPr>
        <w:numPr>
          <w:ilvl w:val="0"/>
          <w:numId w:val="32"/>
        </w:numPr>
      </w:pPr>
      <w:r w:rsidRPr="001E0CBD">
        <w:t>共通返回</w:t>
      </w:r>
    </w:p>
    <w:p w:rsidR="001E0CBD" w:rsidRPr="001E0CBD" w:rsidRDefault="001E0CBD" w:rsidP="001E0CBD">
      <w:pPr>
        <w:numPr>
          <w:ilvl w:val="0"/>
          <w:numId w:val="32"/>
        </w:numPr>
      </w:pPr>
      <w:r w:rsidRPr="001E0CBD">
        <w:t xml:space="preserve">-15 </w:t>
      </w:r>
      <w:r w:rsidRPr="001E0CBD">
        <w:t>域名已被封禁</w:t>
      </w:r>
    </w:p>
    <w:p w:rsidR="001E0CBD" w:rsidRPr="001E0CBD" w:rsidRDefault="001E0CBD" w:rsidP="001E0CBD">
      <w:pPr>
        <w:numPr>
          <w:ilvl w:val="0"/>
          <w:numId w:val="32"/>
        </w:numPr>
      </w:pPr>
      <w:r w:rsidRPr="001E0CBD">
        <w:t xml:space="preserve">-7 </w:t>
      </w:r>
      <w:r w:rsidRPr="001E0CBD">
        <w:t>企业账号的域名需要升级才能设置</w:t>
      </w:r>
    </w:p>
    <w:p w:rsidR="001E0CBD" w:rsidRPr="001E0CBD" w:rsidRDefault="001E0CBD" w:rsidP="001E0CBD">
      <w:pPr>
        <w:numPr>
          <w:ilvl w:val="0"/>
          <w:numId w:val="32"/>
        </w:numPr>
      </w:pPr>
      <w:r w:rsidRPr="001E0CBD">
        <w:t xml:space="preserve">-8 </w:t>
      </w:r>
      <w:r w:rsidRPr="001E0CBD">
        <w:t>代理名下用户的域名需要升级才能设置</w:t>
      </w:r>
    </w:p>
    <w:p w:rsidR="001E0CBD" w:rsidRPr="001E0CBD" w:rsidRDefault="001E0CBD" w:rsidP="001E0CBD">
      <w:pPr>
        <w:numPr>
          <w:ilvl w:val="0"/>
          <w:numId w:val="32"/>
        </w:numPr>
      </w:pPr>
      <w:r w:rsidRPr="001E0CBD">
        <w:t xml:space="preserve">6 </w:t>
      </w:r>
      <w:r w:rsidRPr="001E0CBD">
        <w:t>域名</w:t>
      </w:r>
      <w:r w:rsidRPr="001E0CBD">
        <w:t>ID</w:t>
      </w:r>
      <w:r w:rsidRPr="001E0CBD">
        <w:t>错误</w:t>
      </w:r>
    </w:p>
    <w:p w:rsidR="001E0CBD" w:rsidRPr="001E0CBD" w:rsidRDefault="001E0CBD" w:rsidP="001E0CBD">
      <w:pPr>
        <w:numPr>
          <w:ilvl w:val="0"/>
          <w:numId w:val="32"/>
        </w:numPr>
      </w:pPr>
      <w:r w:rsidRPr="001E0CBD">
        <w:t xml:space="preserve">7 </w:t>
      </w:r>
      <w:r w:rsidRPr="001E0CBD">
        <w:t>不是域名所有者或没有权限</w:t>
      </w:r>
    </w:p>
    <w:p w:rsidR="001E0CBD" w:rsidRPr="001E0CBD" w:rsidRDefault="001E0CBD" w:rsidP="001E0CBD">
      <w:pPr>
        <w:numPr>
          <w:ilvl w:val="0"/>
          <w:numId w:val="32"/>
        </w:numPr>
      </w:pPr>
      <w:r w:rsidRPr="001E0CBD">
        <w:t xml:space="preserve">8 </w:t>
      </w:r>
      <w:r w:rsidRPr="001E0CBD">
        <w:t>记录</w:t>
      </w:r>
      <w:r w:rsidRPr="001E0CBD">
        <w:t>ID</w:t>
      </w:r>
      <w:r w:rsidRPr="001E0CBD">
        <w:t>错误</w:t>
      </w:r>
    </w:p>
    <w:p w:rsidR="000555BA" w:rsidRDefault="001E0CBD" w:rsidP="000555BA">
      <w:r>
        <w:rPr>
          <w:rFonts w:hint="eastAsia"/>
        </w:rPr>
        <w:t>响应字段：</w:t>
      </w:r>
    </w:p>
    <w:p w:rsidR="000555BA" w:rsidRDefault="000555BA" w:rsidP="000555BA">
      <w:r w:rsidRPr="000555BA">
        <w:t>{</w:t>
      </w:r>
    </w:p>
    <w:p w:rsidR="000555BA" w:rsidRDefault="000555BA" w:rsidP="000555BA">
      <w:r w:rsidRPr="000555BA">
        <w:t xml:space="preserve">    "status": {</w:t>
      </w:r>
    </w:p>
    <w:p w:rsidR="000555BA" w:rsidRDefault="000555BA" w:rsidP="000555BA">
      <w:r w:rsidRPr="000555BA">
        <w:lastRenderedPageBreak/>
        <w:t xml:space="preserve">        "code": "1",</w:t>
      </w:r>
    </w:p>
    <w:p w:rsidR="000555BA" w:rsidRDefault="000555BA" w:rsidP="000555BA">
      <w:r w:rsidRPr="000555BA">
        <w:t xml:space="preserve">        "message": "Action completed successful",</w:t>
      </w:r>
    </w:p>
    <w:p w:rsidR="000555BA" w:rsidRDefault="000555BA" w:rsidP="000555BA">
      <w:r w:rsidRPr="000555BA">
        <w:t xml:space="preserve">        "created_at": "2015-01-18 17:36:10"</w:t>
      </w:r>
    </w:p>
    <w:p w:rsidR="000555BA" w:rsidRDefault="000555BA" w:rsidP="000555BA">
      <w:r w:rsidRPr="000555BA">
        <w:t xml:space="preserve">    },</w:t>
      </w:r>
    </w:p>
    <w:p w:rsidR="000555BA" w:rsidRDefault="000555BA" w:rsidP="000555BA">
      <w:r w:rsidRPr="000555BA">
        <w:t xml:space="preserve">    "domain": {</w:t>
      </w:r>
    </w:p>
    <w:p w:rsidR="000555BA" w:rsidRDefault="000555BA" w:rsidP="000555BA">
      <w:r w:rsidRPr="000555BA">
        <w:t xml:space="preserve">        "id": 2317346,</w:t>
      </w:r>
    </w:p>
    <w:p w:rsidR="000555BA" w:rsidRDefault="000555BA" w:rsidP="000555BA">
      <w:r w:rsidRPr="000555BA">
        <w:t xml:space="preserve">        "domain": "testapi.com",</w:t>
      </w:r>
    </w:p>
    <w:p w:rsidR="000555BA" w:rsidRDefault="000555BA" w:rsidP="000555BA">
      <w:r w:rsidRPr="000555BA">
        <w:t xml:space="preserve">        "domain_grade": "D_Plus"</w:t>
      </w:r>
    </w:p>
    <w:p w:rsidR="000555BA" w:rsidRDefault="000555BA" w:rsidP="000555BA">
      <w:r w:rsidRPr="000555BA">
        <w:t xml:space="preserve">    },</w:t>
      </w:r>
    </w:p>
    <w:p w:rsidR="000555BA" w:rsidRDefault="000555BA" w:rsidP="000555BA">
      <w:r w:rsidRPr="000555BA">
        <w:t xml:space="preserve">    "record": {</w:t>
      </w:r>
    </w:p>
    <w:p w:rsidR="000555BA" w:rsidRDefault="000555BA" w:rsidP="000555BA">
      <w:r w:rsidRPr="000555BA">
        <w:t xml:space="preserve">        "id": "16909160",</w:t>
      </w:r>
    </w:p>
    <w:p w:rsidR="000555BA" w:rsidRDefault="000555BA" w:rsidP="000555BA">
      <w:r w:rsidRPr="000555BA">
        <w:t xml:space="preserve">        "sub_domain": "@",</w:t>
      </w:r>
    </w:p>
    <w:p w:rsidR="000555BA" w:rsidRDefault="000555BA" w:rsidP="000555BA">
      <w:r w:rsidRPr="000555BA">
        <w:t xml:space="preserve">        "record_type": "A",</w:t>
      </w:r>
    </w:p>
    <w:p w:rsidR="000555BA" w:rsidRDefault="000555BA" w:rsidP="000555BA">
      <w:r w:rsidRPr="000555BA">
        <w:t xml:space="preserve">        "record_line": "</w:t>
      </w:r>
      <w:r w:rsidRPr="000555BA">
        <w:t>默认</w:t>
      </w:r>
      <w:r w:rsidRPr="000555BA">
        <w:t>",</w:t>
      </w:r>
    </w:p>
    <w:p w:rsidR="000555BA" w:rsidRDefault="000555BA" w:rsidP="000555BA">
      <w:r w:rsidRPr="000555BA">
        <w:t xml:space="preserve">        "value": "111.111.111.111",</w:t>
      </w:r>
    </w:p>
    <w:p w:rsidR="000555BA" w:rsidRDefault="000555BA" w:rsidP="000555BA">
      <w:r w:rsidRPr="000555BA">
        <w:t xml:space="preserve">        "mx": "0",</w:t>
      </w:r>
    </w:p>
    <w:p w:rsidR="000555BA" w:rsidRDefault="000555BA" w:rsidP="000555BA">
      <w:r w:rsidRPr="000555BA">
        <w:t xml:space="preserve">        "ttl": "10",</w:t>
      </w:r>
    </w:p>
    <w:p w:rsidR="000555BA" w:rsidRDefault="000555BA" w:rsidP="000555BA">
      <w:r w:rsidRPr="000555BA">
        <w:t xml:space="preserve">        "enabled": "1",</w:t>
      </w:r>
    </w:p>
    <w:p w:rsidR="000555BA" w:rsidRDefault="000555BA" w:rsidP="000555BA">
      <w:r w:rsidRPr="000555BA">
        <w:t xml:space="preserve">        "monitor_status": "",</w:t>
      </w:r>
    </w:p>
    <w:p w:rsidR="000555BA" w:rsidRDefault="000555BA" w:rsidP="000555BA">
      <w:r w:rsidRPr="000555BA">
        <w:t xml:space="preserve">        "remark": "test",</w:t>
      </w:r>
    </w:p>
    <w:p w:rsidR="000555BA" w:rsidRDefault="000555BA" w:rsidP="000555BA">
      <w:r w:rsidRPr="000555BA">
        <w:t xml:space="preserve">        "updated_on": "2015-01-18 17:23:58",</w:t>
      </w:r>
    </w:p>
    <w:p w:rsidR="000555BA" w:rsidRDefault="000555BA" w:rsidP="000555BA">
      <w:r w:rsidRPr="000555BA">
        <w:t xml:space="preserve">        "domain_id": "2317346"</w:t>
      </w:r>
    </w:p>
    <w:p w:rsidR="000555BA" w:rsidRDefault="000555BA" w:rsidP="000555BA">
      <w:r w:rsidRPr="000555BA">
        <w:t xml:space="preserve">    }</w:t>
      </w:r>
    </w:p>
    <w:p w:rsidR="000555BA" w:rsidRDefault="000555BA" w:rsidP="000555BA">
      <w:r w:rsidRPr="000555BA">
        <w:t>}</w:t>
      </w:r>
    </w:p>
    <w:p w:rsidR="000555BA" w:rsidRDefault="000555BA" w:rsidP="000555BA">
      <w:r w:rsidRPr="000555BA">
        <w:t>字段说明</w:t>
      </w:r>
      <w:r w:rsidRPr="000555BA">
        <w:t>:</w:t>
      </w:r>
    </w:p>
    <w:p w:rsidR="000555BA" w:rsidRDefault="000555BA" w:rsidP="000555BA">
      <w:r w:rsidRPr="000555BA">
        <w:t>domain:</w:t>
      </w:r>
    </w:p>
    <w:p w:rsidR="000555BA" w:rsidRDefault="000555BA" w:rsidP="000555BA">
      <w:r>
        <w:rPr>
          <w:rFonts w:hint="eastAsia"/>
        </w:rPr>
        <w:tab/>
      </w:r>
      <w:r w:rsidRPr="000555BA">
        <w:t xml:space="preserve">id: </w:t>
      </w:r>
      <w:r w:rsidRPr="000555BA">
        <w:t>域名</w:t>
      </w:r>
      <w:r w:rsidRPr="000555BA">
        <w:t>ID</w:t>
      </w:r>
      <w:r w:rsidRPr="000555BA">
        <w:t>，即为</w:t>
      </w:r>
      <w:r w:rsidRPr="000555BA">
        <w:t xml:space="preserve"> domain_id</w:t>
      </w:r>
    </w:p>
    <w:p w:rsidR="000555BA" w:rsidRDefault="000555BA" w:rsidP="000555BA">
      <w:r>
        <w:rPr>
          <w:rFonts w:hint="eastAsia"/>
        </w:rPr>
        <w:tab/>
      </w:r>
      <w:r w:rsidRPr="000555BA">
        <w:t xml:space="preserve">domain: </w:t>
      </w:r>
      <w:r w:rsidRPr="000555BA">
        <w:t>域名</w:t>
      </w:r>
    </w:p>
    <w:p w:rsidR="000555BA" w:rsidRDefault="000555BA" w:rsidP="000555BA">
      <w:r>
        <w:rPr>
          <w:rFonts w:hint="eastAsia"/>
        </w:rPr>
        <w:tab/>
      </w:r>
      <w:r w:rsidRPr="000555BA">
        <w:t xml:space="preserve">domain_grade: </w:t>
      </w:r>
      <w:r w:rsidRPr="000555BA">
        <w:t>域名等级，详见</w:t>
      </w:r>
      <w:r w:rsidRPr="000555BA">
        <w:t xml:space="preserve"> Domain.List </w:t>
      </w:r>
      <w:r w:rsidRPr="000555BA">
        <w:t>或</w:t>
      </w:r>
      <w:r w:rsidRPr="000555BA">
        <w:t xml:space="preserve"> Domain.Info </w:t>
      </w:r>
      <w:r w:rsidRPr="000555BA">
        <w:t>接口</w:t>
      </w:r>
    </w:p>
    <w:p w:rsidR="000555BA" w:rsidRDefault="000555BA" w:rsidP="000555BA">
      <w:r w:rsidRPr="000555BA">
        <w:t>record:</w:t>
      </w:r>
    </w:p>
    <w:p w:rsidR="000555BA" w:rsidRDefault="000555BA" w:rsidP="000555BA">
      <w:r>
        <w:rPr>
          <w:rFonts w:hint="eastAsia"/>
        </w:rPr>
        <w:tab/>
      </w:r>
      <w:r w:rsidRPr="000555BA">
        <w:t xml:space="preserve">id: </w:t>
      </w:r>
      <w:r w:rsidRPr="000555BA">
        <w:t>记录</w:t>
      </w:r>
      <w:r w:rsidRPr="000555BA">
        <w:t>ID</w:t>
      </w:r>
      <w:r w:rsidRPr="000555BA">
        <w:t>编号</w:t>
      </w:r>
    </w:p>
    <w:p w:rsidR="000555BA" w:rsidRDefault="000555BA" w:rsidP="000555BA">
      <w:r>
        <w:rPr>
          <w:rFonts w:hint="eastAsia"/>
        </w:rPr>
        <w:tab/>
      </w:r>
      <w:r w:rsidRPr="000555BA">
        <w:t xml:space="preserve">sub_domain: </w:t>
      </w:r>
      <w:r w:rsidRPr="000555BA">
        <w:t>子域名</w:t>
      </w:r>
      <w:r w:rsidRPr="000555BA">
        <w:t>(</w:t>
      </w:r>
      <w:r w:rsidRPr="000555BA">
        <w:t>主机记录</w:t>
      </w:r>
      <w:r w:rsidRPr="000555BA">
        <w:t>)</w:t>
      </w:r>
    </w:p>
    <w:p w:rsidR="000555BA" w:rsidRDefault="000555BA" w:rsidP="000555BA">
      <w:r>
        <w:rPr>
          <w:rFonts w:hint="eastAsia"/>
        </w:rPr>
        <w:tab/>
      </w:r>
      <w:r w:rsidRPr="000555BA">
        <w:t xml:space="preserve">record_type: </w:t>
      </w:r>
      <w:r w:rsidRPr="000555BA">
        <w:t>记录类型</w:t>
      </w:r>
      <w:r w:rsidRPr="000555BA">
        <w:t xml:space="preserve">, </w:t>
      </w:r>
      <w:r w:rsidRPr="000555BA">
        <w:t>详见</w:t>
      </w:r>
      <w:r w:rsidRPr="000555BA">
        <w:t xml:space="preserve"> Record.Type </w:t>
      </w:r>
      <w:r w:rsidRPr="000555BA">
        <w:t>接口</w:t>
      </w:r>
    </w:p>
    <w:p w:rsidR="000555BA" w:rsidRDefault="000555BA" w:rsidP="000555BA">
      <w:r>
        <w:rPr>
          <w:rFonts w:hint="eastAsia"/>
        </w:rPr>
        <w:tab/>
      </w:r>
      <w:r w:rsidRPr="000555BA">
        <w:t xml:space="preserve">record_line: </w:t>
      </w:r>
      <w:r w:rsidRPr="000555BA">
        <w:t>解析线路</w:t>
      </w:r>
      <w:r w:rsidRPr="000555BA">
        <w:t xml:space="preserve">, </w:t>
      </w:r>
      <w:r w:rsidRPr="000555BA">
        <w:t>详见</w:t>
      </w:r>
      <w:r w:rsidRPr="000555BA">
        <w:t xml:space="preserve"> Record.Line </w:t>
      </w:r>
      <w:r w:rsidRPr="000555BA">
        <w:t>接口</w:t>
      </w:r>
    </w:p>
    <w:p w:rsidR="000555BA" w:rsidRDefault="000555BA" w:rsidP="000555BA">
      <w:r>
        <w:rPr>
          <w:rFonts w:hint="eastAsia"/>
        </w:rPr>
        <w:tab/>
      </w:r>
      <w:r w:rsidRPr="000555BA">
        <w:t xml:space="preserve">value: </w:t>
      </w:r>
      <w:r w:rsidRPr="000555BA">
        <w:t>记录值</w:t>
      </w:r>
    </w:p>
    <w:p w:rsidR="000555BA" w:rsidRDefault="000555BA" w:rsidP="000555BA">
      <w:r>
        <w:rPr>
          <w:rFonts w:hint="eastAsia"/>
        </w:rPr>
        <w:tab/>
      </w:r>
      <w:r w:rsidRPr="000555BA">
        <w:t xml:space="preserve">mx: </w:t>
      </w:r>
      <w:r w:rsidRPr="000555BA">
        <w:t>记录的</w:t>
      </w:r>
      <w:r w:rsidRPr="000555BA">
        <w:t xml:space="preserve"> MX </w:t>
      </w:r>
      <w:r w:rsidRPr="000555BA">
        <w:t>记录值</w:t>
      </w:r>
      <w:r w:rsidRPr="000555BA">
        <w:t xml:space="preserve">, </w:t>
      </w:r>
      <w:r w:rsidRPr="000555BA">
        <w:t>非</w:t>
      </w:r>
      <w:r w:rsidRPr="000555BA">
        <w:t xml:space="preserve"> MX </w:t>
      </w:r>
      <w:r w:rsidRPr="000555BA">
        <w:t>记录类型，默认为</w:t>
      </w:r>
      <w:r w:rsidRPr="000555BA">
        <w:t xml:space="preserve"> 0</w:t>
      </w:r>
    </w:p>
    <w:p w:rsidR="000555BA" w:rsidRDefault="000555BA" w:rsidP="000555BA">
      <w:r>
        <w:rPr>
          <w:rFonts w:hint="eastAsia"/>
        </w:rPr>
        <w:tab/>
      </w:r>
      <w:r w:rsidRPr="000555BA">
        <w:t xml:space="preserve">ttl: </w:t>
      </w:r>
      <w:r w:rsidRPr="000555BA">
        <w:t>记录的</w:t>
      </w:r>
      <w:r w:rsidRPr="000555BA">
        <w:t xml:space="preserve"> TTL </w:t>
      </w:r>
      <w:r w:rsidRPr="000555BA">
        <w:t>值</w:t>
      </w:r>
    </w:p>
    <w:p w:rsidR="000555BA" w:rsidRDefault="000555BA" w:rsidP="000555BA">
      <w:r>
        <w:rPr>
          <w:rFonts w:hint="eastAsia"/>
        </w:rPr>
        <w:tab/>
      </w:r>
      <w:r w:rsidRPr="000555BA">
        <w:t xml:space="preserve">enabled: </w:t>
      </w:r>
      <w:r w:rsidRPr="000555BA">
        <w:t>记录状态</w:t>
      </w:r>
    </w:p>
    <w:p w:rsidR="000555BA" w:rsidRDefault="000555BA" w:rsidP="000555BA">
      <w:r>
        <w:rPr>
          <w:rFonts w:hint="eastAsia"/>
        </w:rPr>
        <w:tab/>
      </w:r>
      <w:r>
        <w:rPr>
          <w:rFonts w:hint="eastAsia"/>
        </w:rPr>
        <w:tab/>
      </w:r>
      <w:r w:rsidRPr="000555BA">
        <w:t xml:space="preserve">“0”: </w:t>
      </w:r>
      <w:r w:rsidRPr="000555BA">
        <w:t>禁用</w:t>
      </w:r>
    </w:p>
    <w:p w:rsidR="000555BA" w:rsidRDefault="000555BA" w:rsidP="000555BA">
      <w:r>
        <w:rPr>
          <w:rFonts w:hint="eastAsia"/>
        </w:rPr>
        <w:tab/>
      </w:r>
      <w:r>
        <w:rPr>
          <w:rFonts w:hint="eastAsia"/>
        </w:rPr>
        <w:tab/>
      </w:r>
      <w:r w:rsidRPr="000555BA">
        <w:t xml:space="preserve">“1”: </w:t>
      </w:r>
      <w:r w:rsidRPr="000555BA">
        <w:t>启用</w:t>
      </w:r>
    </w:p>
    <w:p w:rsidR="000555BA" w:rsidRDefault="000555BA" w:rsidP="000555BA">
      <w:r>
        <w:rPr>
          <w:rFonts w:hint="eastAsia"/>
        </w:rPr>
        <w:tab/>
      </w:r>
      <w:r w:rsidRPr="000555BA">
        <w:t xml:space="preserve">monitor_status: </w:t>
      </w:r>
      <w:r w:rsidRPr="000555BA">
        <w:t>该记录的</w:t>
      </w:r>
      <w:r w:rsidRPr="000555BA">
        <w:t>D</w:t>
      </w:r>
      <w:r w:rsidRPr="000555BA">
        <w:t>监控状态</w:t>
      </w:r>
    </w:p>
    <w:p w:rsidR="000555BA" w:rsidRDefault="000555BA" w:rsidP="000555BA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0555BA">
        <w:t xml:space="preserve">“Ok”: </w:t>
      </w:r>
      <w:r w:rsidRPr="000555BA">
        <w:t>服务器正常</w:t>
      </w:r>
    </w:p>
    <w:p w:rsidR="000555BA" w:rsidRDefault="000555BA" w:rsidP="000555BA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0555BA">
        <w:t xml:space="preserve">“Warn”: </w:t>
      </w:r>
      <w:r w:rsidRPr="000555BA">
        <w:t>该记录有报警</w:t>
      </w:r>
      <w:r w:rsidRPr="000555BA">
        <w:t xml:space="preserve">, </w:t>
      </w:r>
      <w:r w:rsidRPr="000555BA">
        <w:t>服务器返回</w:t>
      </w:r>
      <w:r w:rsidRPr="000555BA">
        <w:t xml:space="preserve"> 4XX</w:t>
      </w:r>
    </w:p>
    <w:p w:rsidR="000555BA" w:rsidRDefault="000555BA" w:rsidP="000555BA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0555BA">
        <w:t xml:space="preserve">“Down”: </w:t>
      </w:r>
      <w:r w:rsidRPr="000555BA">
        <w:t>服务器宕机</w:t>
      </w:r>
    </w:p>
    <w:p w:rsidR="000555BA" w:rsidRDefault="000555BA" w:rsidP="000555BA">
      <w:r>
        <w:rPr>
          <w:rFonts w:hint="eastAsia"/>
        </w:rPr>
        <w:lastRenderedPageBreak/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0555BA">
        <w:t xml:space="preserve">“”: </w:t>
      </w:r>
      <w:r w:rsidRPr="000555BA">
        <w:t>该记录未开启</w:t>
      </w:r>
      <w:r w:rsidRPr="000555BA">
        <w:t>D</w:t>
      </w:r>
      <w:r w:rsidRPr="000555BA">
        <w:t>监控</w:t>
      </w:r>
    </w:p>
    <w:p w:rsidR="000555BA" w:rsidRDefault="000555BA" w:rsidP="000555BA">
      <w:r>
        <w:rPr>
          <w:rFonts w:hint="eastAsia"/>
        </w:rPr>
        <w:tab/>
      </w:r>
      <w:r w:rsidRPr="000555BA">
        <w:t xml:space="preserve">remark: </w:t>
      </w:r>
      <w:r w:rsidRPr="000555BA">
        <w:t>记录备注</w:t>
      </w:r>
    </w:p>
    <w:p w:rsidR="000555BA" w:rsidRDefault="000555BA" w:rsidP="000555BA">
      <w:r>
        <w:rPr>
          <w:rFonts w:hint="eastAsia"/>
        </w:rPr>
        <w:tab/>
      </w:r>
      <w:r w:rsidRPr="000555BA">
        <w:t xml:space="preserve">updated_on: </w:t>
      </w:r>
      <w:r w:rsidRPr="000555BA">
        <w:t>记录最后更新时间</w:t>
      </w:r>
    </w:p>
    <w:p w:rsidR="001E0CBD" w:rsidRPr="00C11692" w:rsidRDefault="000555BA" w:rsidP="00C11692">
      <w:r>
        <w:rPr>
          <w:rFonts w:hint="eastAsia"/>
        </w:rPr>
        <w:tab/>
      </w:r>
      <w:r w:rsidRPr="000555BA">
        <w:t xml:space="preserve">domain_id: </w:t>
      </w:r>
      <w:r w:rsidRPr="000555BA">
        <w:t>域名</w:t>
      </w:r>
      <w:r w:rsidRPr="000555BA">
        <w:t xml:space="preserve">ID, </w:t>
      </w:r>
      <w:r w:rsidRPr="000555BA">
        <w:t>即为</w:t>
      </w:r>
      <w:r w:rsidRPr="000555BA">
        <w:t xml:space="preserve"> domain_id</w:t>
      </w:r>
    </w:p>
    <w:p w:rsidR="00DA6F6C" w:rsidRDefault="00ED26B6" w:rsidP="00ED26B6">
      <w:pPr>
        <w:pStyle w:val="4"/>
      </w:pPr>
      <w:r>
        <w:rPr>
          <w:rFonts w:hint="eastAsia"/>
        </w:rPr>
        <w:tab/>
      </w:r>
      <w:bookmarkStart w:id="52" w:name="_Toc454785869"/>
      <w:r>
        <w:rPr>
          <w:rFonts w:hint="eastAsia"/>
        </w:rPr>
        <w:t>删除记录</w:t>
      </w:r>
      <w:bookmarkEnd w:id="52"/>
    </w:p>
    <w:p w:rsidR="00F66821" w:rsidRPr="00F66821" w:rsidRDefault="00F66821" w:rsidP="00F66821">
      <w:r w:rsidRPr="00F66821">
        <w:t>接口地址：</w:t>
      </w:r>
    </w:p>
    <w:p w:rsidR="00F66821" w:rsidRPr="00F66821" w:rsidRDefault="00F66821" w:rsidP="00F66821">
      <w:pPr>
        <w:numPr>
          <w:ilvl w:val="0"/>
          <w:numId w:val="18"/>
        </w:numPr>
      </w:pPr>
      <w:r w:rsidRPr="00F66821">
        <w:t> https://dnsapi.cn/Record.Remove</w:t>
      </w:r>
    </w:p>
    <w:p w:rsidR="00F66821" w:rsidRPr="00F66821" w:rsidRDefault="00F66821" w:rsidP="00F66821">
      <w:r w:rsidRPr="00F66821">
        <w:t>HTTP</w:t>
      </w:r>
      <w:r w:rsidRPr="00F66821">
        <w:t>请求方式：</w:t>
      </w:r>
    </w:p>
    <w:p w:rsidR="00F66821" w:rsidRPr="00F66821" w:rsidRDefault="00F66821" w:rsidP="00F66821">
      <w:pPr>
        <w:numPr>
          <w:ilvl w:val="0"/>
          <w:numId w:val="19"/>
        </w:numPr>
      </w:pPr>
      <w:r w:rsidRPr="00F66821">
        <w:t>POST</w:t>
      </w:r>
    </w:p>
    <w:p w:rsidR="00F66821" w:rsidRPr="00F66821" w:rsidRDefault="00F66821" w:rsidP="00F66821">
      <w:r w:rsidRPr="00F66821">
        <w:t>请求参数：</w:t>
      </w:r>
    </w:p>
    <w:p w:rsidR="00F66821" w:rsidRPr="00F66821" w:rsidRDefault="00F66821" w:rsidP="00F66821">
      <w:pPr>
        <w:numPr>
          <w:ilvl w:val="0"/>
          <w:numId w:val="20"/>
        </w:numPr>
      </w:pPr>
      <w:r w:rsidRPr="00F66821">
        <w:t>公共参数</w:t>
      </w:r>
    </w:p>
    <w:p w:rsidR="00F66821" w:rsidRPr="00F66821" w:rsidRDefault="00F66821" w:rsidP="00F66821">
      <w:pPr>
        <w:numPr>
          <w:ilvl w:val="0"/>
          <w:numId w:val="20"/>
        </w:numPr>
      </w:pPr>
      <w:r w:rsidRPr="00F66821">
        <w:t xml:space="preserve">domain_id </w:t>
      </w:r>
      <w:r w:rsidRPr="00F66821">
        <w:t>域名</w:t>
      </w:r>
      <w:r w:rsidRPr="00F66821">
        <w:t>ID</w:t>
      </w:r>
      <w:r w:rsidRPr="00F66821">
        <w:t>，必选</w:t>
      </w:r>
    </w:p>
    <w:p w:rsidR="00F66821" w:rsidRPr="00F66821" w:rsidRDefault="00F66821" w:rsidP="00F66821">
      <w:pPr>
        <w:numPr>
          <w:ilvl w:val="0"/>
          <w:numId w:val="20"/>
        </w:numPr>
      </w:pPr>
      <w:r w:rsidRPr="00F66821">
        <w:t xml:space="preserve">record_id </w:t>
      </w:r>
      <w:r w:rsidRPr="00F66821">
        <w:t>记录</w:t>
      </w:r>
      <w:r w:rsidRPr="00F66821">
        <w:t>ID</w:t>
      </w:r>
      <w:r w:rsidRPr="00F66821">
        <w:t>，必选</w:t>
      </w:r>
    </w:p>
    <w:p w:rsidR="00F66821" w:rsidRPr="00F66821" w:rsidRDefault="00F66821" w:rsidP="00F66821">
      <w:r w:rsidRPr="00F66821">
        <w:t>响应代码：</w:t>
      </w:r>
    </w:p>
    <w:p w:rsidR="00F66821" w:rsidRPr="00F66821" w:rsidRDefault="00F66821" w:rsidP="00F66821">
      <w:pPr>
        <w:numPr>
          <w:ilvl w:val="0"/>
          <w:numId w:val="21"/>
        </w:numPr>
      </w:pPr>
      <w:r w:rsidRPr="00F66821">
        <w:t>共通返回</w:t>
      </w:r>
    </w:p>
    <w:p w:rsidR="00F66821" w:rsidRPr="00F66821" w:rsidRDefault="00F66821" w:rsidP="00F66821">
      <w:pPr>
        <w:numPr>
          <w:ilvl w:val="0"/>
          <w:numId w:val="21"/>
        </w:numPr>
      </w:pPr>
      <w:r w:rsidRPr="00F66821">
        <w:t xml:space="preserve">-15 </w:t>
      </w:r>
      <w:r w:rsidRPr="00F66821">
        <w:t>域名已被封禁</w:t>
      </w:r>
    </w:p>
    <w:p w:rsidR="00F66821" w:rsidRPr="00F66821" w:rsidRDefault="00F66821" w:rsidP="00F66821">
      <w:pPr>
        <w:numPr>
          <w:ilvl w:val="0"/>
          <w:numId w:val="21"/>
        </w:numPr>
      </w:pPr>
      <w:r w:rsidRPr="00F66821">
        <w:t xml:space="preserve">-7 </w:t>
      </w:r>
      <w:r w:rsidRPr="00F66821">
        <w:t>企业账号的域名需要升级才能设置</w:t>
      </w:r>
    </w:p>
    <w:p w:rsidR="00F66821" w:rsidRPr="00F66821" w:rsidRDefault="00F66821" w:rsidP="00F66821">
      <w:pPr>
        <w:numPr>
          <w:ilvl w:val="0"/>
          <w:numId w:val="21"/>
        </w:numPr>
      </w:pPr>
      <w:r w:rsidRPr="00F66821">
        <w:t xml:space="preserve">-8 </w:t>
      </w:r>
      <w:r w:rsidRPr="00F66821">
        <w:t>代理名下用户的域名需要升级才能设置</w:t>
      </w:r>
    </w:p>
    <w:p w:rsidR="00F66821" w:rsidRPr="00F66821" w:rsidRDefault="00F66821" w:rsidP="00F66821">
      <w:pPr>
        <w:numPr>
          <w:ilvl w:val="0"/>
          <w:numId w:val="21"/>
        </w:numPr>
      </w:pPr>
      <w:r w:rsidRPr="00F66821">
        <w:t xml:space="preserve">6 </w:t>
      </w:r>
      <w:r w:rsidRPr="00F66821">
        <w:t>域名</w:t>
      </w:r>
      <w:r w:rsidRPr="00F66821">
        <w:t>ID</w:t>
      </w:r>
      <w:r w:rsidRPr="00F66821">
        <w:t>错误</w:t>
      </w:r>
    </w:p>
    <w:p w:rsidR="00F66821" w:rsidRPr="00F66821" w:rsidRDefault="00F66821" w:rsidP="00F66821">
      <w:pPr>
        <w:numPr>
          <w:ilvl w:val="0"/>
          <w:numId w:val="21"/>
        </w:numPr>
      </w:pPr>
      <w:r w:rsidRPr="00F66821">
        <w:t xml:space="preserve">7 </w:t>
      </w:r>
      <w:r w:rsidRPr="00F66821">
        <w:t>不是域名所有者或没有权限</w:t>
      </w:r>
    </w:p>
    <w:p w:rsidR="00F66821" w:rsidRPr="00F66821" w:rsidRDefault="00F66821" w:rsidP="00F66821">
      <w:pPr>
        <w:numPr>
          <w:ilvl w:val="0"/>
          <w:numId w:val="21"/>
        </w:numPr>
      </w:pPr>
      <w:r w:rsidRPr="00F66821">
        <w:t xml:space="preserve">8 </w:t>
      </w:r>
      <w:r w:rsidRPr="00F66821">
        <w:t>记录</w:t>
      </w:r>
      <w:r w:rsidRPr="00F66821">
        <w:t>ID</w:t>
      </w:r>
      <w:r w:rsidRPr="00F66821">
        <w:t>错误</w:t>
      </w:r>
    </w:p>
    <w:p w:rsidR="00CF74C1" w:rsidRDefault="00F66821" w:rsidP="005F39F7">
      <w:pPr>
        <w:numPr>
          <w:ilvl w:val="0"/>
          <w:numId w:val="21"/>
        </w:numPr>
      </w:pPr>
      <w:r w:rsidRPr="00F66821">
        <w:t xml:space="preserve">21 </w:t>
      </w:r>
      <w:r w:rsidRPr="00F66821">
        <w:t>域名被锁定</w:t>
      </w:r>
    </w:p>
    <w:p w:rsidR="008319A2" w:rsidRDefault="008319A2" w:rsidP="008319A2">
      <w:pPr>
        <w:pStyle w:val="3"/>
      </w:pPr>
      <w:bookmarkStart w:id="53" w:name="_Toc454785870"/>
      <w:r>
        <w:rPr>
          <w:rFonts w:hint="eastAsia"/>
        </w:rPr>
        <w:t>本次新增的消息队列和计划任务</w:t>
      </w:r>
      <w:bookmarkEnd w:id="53"/>
    </w:p>
    <w:p w:rsidR="005E0F20" w:rsidRDefault="005E0F20" w:rsidP="005E0F20">
      <w:pPr>
        <w:pStyle w:val="4"/>
      </w:pPr>
      <w:bookmarkStart w:id="54" w:name="_Toc454785871"/>
      <w:r>
        <w:rPr>
          <w:rFonts w:hint="eastAsia"/>
        </w:rPr>
        <w:t>消息队列</w:t>
      </w:r>
      <w:bookmarkEnd w:id="54"/>
    </w:p>
    <w:p w:rsidR="00DE4D17" w:rsidRDefault="00DE4D17" w:rsidP="00DE4D17">
      <w:pPr>
        <w:rPr>
          <w:b/>
          <w:bCs/>
        </w:rPr>
      </w:pPr>
      <w:r>
        <w:rPr>
          <w:rFonts w:hint="eastAsia"/>
        </w:rPr>
        <w:tab/>
      </w:r>
      <w:r>
        <w:rPr>
          <w:rFonts w:hint="eastAsia"/>
        </w:rPr>
        <w:t>①、</w:t>
      </w:r>
      <w:r w:rsidR="00F21229">
        <w:rPr>
          <w:rFonts w:hint="eastAsia"/>
        </w:rPr>
        <w:t>底层操作</w:t>
      </w:r>
      <w:r w:rsidR="00F21229">
        <w:rPr>
          <w:rFonts w:hint="eastAsia"/>
        </w:rPr>
        <w:t>object</w:t>
      </w:r>
      <w:r w:rsidR="00F21229">
        <w:rPr>
          <w:rFonts w:hint="eastAsia"/>
        </w:rPr>
        <w:t>信息队列</w:t>
      </w:r>
      <w:r w:rsidR="00550D06" w:rsidRPr="00476D40">
        <w:rPr>
          <w:b/>
        </w:rPr>
        <w:t>CDN</w:t>
      </w:r>
      <w:r w:rsidR="00550D06">
        <w:rPr>
          <w:b/>
          <w:bCs/>
        </w:rPr>
        <w:t>_REFRESH</w:t>
      </w:r>
      <w:r w:rsidR="00550D06" w:rsidRPr="008D11C6">
        <w:rPr>
          <w:b/>
          <w:bCs/>
        </w:rPr>
        <w:t>:SYNCOBJ</w:t>
      </w:r>
      <w:r w:rsidR="00550D06">
        <w:rPr>
          <w:rFonts w:hint="eastAsia"/>
          <w:b/>
          <w:bCs/>
        </w:rPr>
        <w:t>ECT</w:t>
      </w:r>
    </w:p>
    <w:p w:rsidR="00DE4D17" w:rsidRDefault="00550D06" w:rsidP="00DE4D17">
      <w:r>
        <w:rPr>
          <w:rFonts w:hint="eastAsia"/>
        </w:rPr>
        <w:tab/>
      </w:r>
      <w:r>
        <w:rPr>
          <w:rFonts w:hint="eastAsia"/>
        </w:rPr>
        <w:t>②、底层操作</w:t>
      </w:r>
      <w:r>
        <w:rPr>
          <w:rFonts w:hint="eastAsia"/>
        </w:rPr>
        <w:t>bucket</w:t>
      </w:r>
      <w:r>
        <w:rPr>
          <w:rFonts w:hint="eastAsia"/>
        </w:rPr>
        <w:t>信息队列</w:t>
      </w:r>
      <w:r w:rsidRPr="00476D40">
        <w:rPr>
          <w:b/>
        </w:rPr>
        <w:t>CDN</w:t>
      </w:r>
      <w:r>
        <w:rPr>
          <w:b/>
          <w:bCs/>
        </w:rPr>
        <w:t>_REFRESH</w:t>
      </w:r>
      <w:r w:rsidRPr="008D11C6">
        <w:rPr>
          <w:b/>
          <w:bCs/>
        </w:rPr>
        <w:t>:SYNC</w:t>
      </w:r>
      <w:r>
        <w:rPr>
          <w:rFonts w:hint="eastAsia"/>
          <w:b/>
          <w:bCs/>
        </w:rPr>
        <w:t>BUCKET</w:t>
      </w:r>
    </w:p>
    <w:p w:rsidR="005E0F20" w:rsidRDefault="005E0F20" w:rsidP="005E0F20">
      <w:pPr>
        <w:pStyle w:val="4"/>
      </w:pPr>
      <w:bookmarkStart w:id="55" w:name="_Toc454785872"/>
      <w:r>
        <w:rPr>
          <w:rFonts w:hint="eastAsia"/>
        </w:rPr>
        <w:t>计划任务</w:t>
      </w:r>
      <w:bookmarkEnd w:id="55"/>
    </w:p>
    <w:p w:rsidR="00DE4D17" w:rsidRDefault="00DE4D17" w:rsidP="00DE4D17">
      <w:r>
        <w:rPr>
          <w:rFonts w:hint="eastAsia"/>
        </w:rPr>
        <w:tab/>
      </w:r>
      <w:r>
        <w:rPr>
          <w:rFonts w:hint="eastAsia"/>
        </w:rPr>
        <w:t>①、</w:t>
      </w:r>
      <w:r w:rsidR="004513F9">
        <w:rPr>
          <w:rFonts w:hint="eastAsia"/>
        </w:rPr>
        <w:t>调用</w:t>
      </w:r>
      <w:r w:rsidR="004513F9">
        <w:rPr>
          <w:rFonts w:hint="eastAsia"/>
        </w:rPr>
        <w:t>CDN</w:t>
      </w:r>
      <w:r w:rsidR="004513F9">
        <w:rPr>
          <w:rFonts w:hint="eastAsia"/>
        </w:rPr>
        <w:t>清除缓存文件接口计划任务</w:t>
      </w:r>
      <w:r w:rsidR="009344FA">
        <w:rPr>
          <w:rFonts w:hint="eastAsia"/>
        </w:rPr>
        <w:t>，每分钟一次，取队列信息执行</w:t>
      </w:r>
      <w:r w:rsidR="00893B03">
        <w:rPr>
          <w:rFonts w:hint="eastAsia"/>
        </w:rPr>
        <w:t>。</w:t>
      </w:r>
    </w:p>
    <w:p w:rsidR="00F65BE4" w:rsidRDefault="00F65BE4" w:rsidP="00DE4D17">
      <w:r>
        <w:rPr>
          <w:rFonts w:hint="eastAsia"/>
        </w:rPr>
        <w:tab/>
      </w:r>
      <w:r>
        <w:rPr>
          <w:rFonts w:hint="eastAsia"/>
        </w:rPr>
        <w:t>②、</w:t>
      </w:r>
      <w:r w:rsidR="00984C40">
        <w:rPr>
          <w:rFonts w:hint="eastAsia"/>
        </w:rPr>
        <w:t>执行底层删除</w:t>
      </w:r>
      <w:r w:rsidR="00984C40">
        <w:rPr>
          <w:rFonts w:hint="eastAsia"/>
        </w:rPr>
        <w:t>bucket</w:t>
      </w:r>
      <w:r w:rsidR="00984C40">
        <w:rPr>
          <w:rFonts w:hint="eastAsia"/>
        </w:rPr>
        <w:t>处理</w:t>
      </w:r>
      <w:r>
        <w:rPr>
          <w:rFonts w:hint="eastAsia"/>
        </w:rPr>
        <w:t>，每分钟一次，取队列信息执行。</w:t>
      </w:r>
    </w:p>
    <w:p w:rsidR="00DE4D17" w:rsidRDefault="00DE4D17" w:rsidP="00DE4D17">
      <w:r>
        <w:rPr>
          <w:rFonts w:hint="eastAsia"/>
        </w:rPr>
        <w:tab/>
      </w:r>
      <w:r w:rsidR="00F65BE4">
        <w:rPr>
          <w:rFonts w:hint="eastAsia"/>
        </w:rPr>
        <w:t>③</w:t>
      </w:r>
      <w:r>
        <w:rPr>
          <w:rFonts w:hint="eastAsia"/>
        </w:rPr>
        <w:t>、</w:t>
      </w:r>
      <w:r w:rsidR="009344FA">
        <w:rPr>
          <w:rFonts w:hint="eastAsia"/>
        </w:rPr>
        <w:t>调用</w:t>
      </w:r>
      <w:r w:rsidR="009344FA">
        <w:rPr>
          <w:rFonts w:hint="eastAsia"/>
        </w:rPr>
        <w:t>CDN</w:t>
      </w:r>
      <w:r w:rsidR="009344FA">
        <w:rPr>
          <w:rFonts w:hint="eastAsia"/>
        </w:rPr>
        <w:t>查询加速域名流量计划任务</w:t>
      </w:r>
      <w:r w:rsidR="007B2BEB">
        <w:rPr>
          <w:rFonts w:hint="eastAsia"/>
        </w:rPr>
        <w:t>，每小时一次，取符合条件的</w:t>
      </w:r>
      <w:r w:rsidR="007B2BEB">
        <w:rPr>
          <w:rFonts w:hint="eastAsia"/>
        </w:rPr>
        <w:t>bucket</w:t>
      </w:r>
    </w:p>
    <w:p w:rsidR="00DE4D17" w:rsidRDefault="00DE4D17" w:rsidP="00DE4D17">
      <w:r>
        <w:rPr>
          <w:rFonts w:hint="eastAsia"/>
        </w:rPr>
        <w:tab/>
      </w:r>
      <w:r w:rsidR="00F65BE4">
        <w:rPr>
          <w:rFonts w:hint="eastAsia"/>
        </w:rPr>
        <w:t>④</w:t>
      </w:r>
      <w:r>
        <w:rPr>
          <w:rFonts w:hint="eastAsia"/>
        </w:rPr>
        <w:t>、</w:t>
      </w:r>
      <w:r w:rsidR="003F3B24">
        <w:rPr>
          <w:rFonts w:hint="eastAsia"/>
        </w:rPr>
        <w:t>每天计划任务</w:t>
      </w:r>
    </w:p>
    <w:p w:rsidR="00513725" w:rsidRDefault="00513725" w:rsidP="00DE4D17">
      <w:r>
        <w:rPr>
          <w:rFonts w:hint="eastAsia"/>
        </w:rPr>
        <w:tab/>
      </w:r>
      <w:r w:rsidR="00F65BE4">
        <w:rPr>
          <w:rFonts w:hint="eastAsia"/>
        </w:rPr>
        <w:t>⑤</w:t>
      </w:r>
      <w:r>
        <w:rPr>
          <w:rFonts w:hint="eastAsia"/>
        </w:rPr>
        <w:t>、</w:t>
      </w:r>
      <w:r w:rsidR="003F3B24">
        <w:rPr>
          <w:rFonts w:hint="eastAsia"/>
        </w:rPr>
        <w:t>每周计划任务</w:t>
      </w:r>
    </w:p>
    <w:p w:rsidR="00513725" w:rsidRPr="00DE4D17" w:rsidRDefault="00513725" w:rsidP="00DE4D17">
      <w:r>
        <w:rPr>
          <w:rFonts w:hint="eastAsia"/>
        </w:rPr>
        <w:tab/>
      </w:r>
      <w:r w:rsidR="00F65BE4">
        <w:rPr>
          <w:rFonts w:hint="eastAsia"/>
        </w:rPr>
        <w:t>⑥</w:t>
      </w:r>
      <w:r>
        <w:rPr>
          <w:rFonts w:hint="eastAsia"/>
        </w:rPr>
        <w:t>、</w:t>
      </w:r>
      <w:r w:rsidR="003F3B24">
        <w:rPr>
          <w:rFonts w:hint="eastAsia"/>
        </w:rPr>
        <w:t>每月计划任务</w:t>
      </w:r>
    </w:p>
    <w:p w:rsidR="00AE3993" w:rsidRDefault="006A39B3" w:rsidP="006A39B3">
      <w:pPr>
        <w:pStyle w:val="2"/>
      </w:pPr>
      <w:bookmarkStart w:id="56" w:name="_Toc454785873"/>
      <w:r>
        <w:rPr>
          <w:rFonts w:hint="eastAsia"/>
        </w:rPr>
        <w:lastRenderedPageBreak/>
        <w:t>Model</w:t>
      </w:r>
      <w:r>
        <w:rPr>
          <w:rFonts w:hint="eastAsia"/>
        </w:rPr>
        <w:t>设计</w:t>
      </w:r>
      <w:bookmarkEnd w:id="56"/>
    </w:p>
    <w:p w:rsidR="003A04D8" w:rsidRDefault="00693049" w:rsidP="006A39B3">
      <w:r>
        <w:rPr>
          <w:rFonts w:hint="eastAsia"/>
        </w:rPr>
        <w:tab/>
      </w:r>
      <w:r w:rsidR="00E11F97">
        <w:rPr>
          <w:rFonts w:hint="eastAsia"/>
        </w:rPr>
        <w:t>根据实际需求需要增加</w:t>
      </w:r>
      <w:r w:rsidR="00E11F97">
        <w:rPr>
          <w:rFonts w:hint="eastAsia"/>
        </w:rPr>
        <w:t>bucket</w:t>
      </w:r>
      <w:r w:rsidR="00B54B54">
        <w:rPr>
          <w:rFonts w:hint="eastAsia"/>
        </w:rPr>
        <w:t>和</w:t>
      </w:r>
      <w:r w:rsidR="00B54B54">
        <w:rPr>
          <w:rFonts w:hint="eastAsia"/>
        </w:rPr>
        <w:t>CDN</w:t>
      </w:r>
      <w:r w:rsidR="00B54B54">
        <w:rPr>
          <w:rFonts w:hint="eastAsia"/>
        </w:rPr>
        <w:t>的关联</w:t>
      </w:r>
      <w:r w:rsidR="00E11F97">
        <w:rPr>
          <w:rFonts w:hint="eastAsia"/>
        </w:rPr>
        <w:t>表，</w:t>
      </w:r>
      <w:r w:rsidR="00B54B54">
        <w:rPr>
          <w:rFonts w:hint="eastAsia"/>
        </w:rPr>
        <w:t>主要记录</w:t>
      </w:r>
      <w:r w:rsidR="00B54B54">
        <w:rPr>
          <w:rFonts w:hint="eastAsia"/>
        </w:rPr>
        <w:t>CDN</w:t>
      </w:r>
      <w:r w:rsidR="00E11F97">
        <w:rPr>
          <w:rFonts w:hint="eastAsia"/>
        </w:rPr>
        <w:t>的相关信息。</w:t>
      </w:r>
      <w:r w:rsidR="00FD137B">
        <w:rPr>
          <w:rFonts w:hint="eastAsia"/>
        </w:rPr>
        <w:t>同时将</w:t>
      </w:r>
      <w:r w:rsidR="00FD137B">
        <w:rPr>
          <w:rFonts w:hint="eastAsia"/>
        </w:rPr>
        <w:t>CDN</w:t>
      </w:r>
      <w:r w:rsidR="00FD137B">
        <w:rPr>
          <w:rFonts w:hint="eastAsia"/>
        </w:rPr>
        <w:t>和</w:t>
      </w:r>
      <w:r w:rsidR="00FD137B">
        <w:rPr>
          <w:rFonts w:hint="eastAsia"/>
        </w:rPr>
        <w:t>DNS</w:t>
      </w:r>
      <w:r w:rsidR="00FD137B">
        <w:rPr>
          <w:rFonts w:hint="eastAsia"/>
        </w:rPr>
        <w:t>调用的相关日志记入</w:t>
      </w:r>
      <w:r w:rsidR="00FD137B">
        <w:rPr>
          <w:rFonts w:hint="eastAsia"/>
        </w:rPr>
        <w:t>mongo</w:t>
      </w:r>
      <w:r w:rsidR="00FD137B">
        <w:rPr>
          <w:rFonts w:hint="eastAsia"/>
        </w:rPr>
        <w:t>中。</w:t>
      </w:r>
    </w:p>
    <w:p w:rsidR="001E35E4" w:rsidRDefault="00E66143" w:rsidP="001E35E4">
      <w:pPr>
        <w:pStyle w:val="3"/>
      </w:pPr>
      <w:bookmarkStart w:id="57" w:name="_Toc454785874"/>
      <w:r>
        <w:rPr>
          <w:rFonts w:hint="eastAsia"/>
        </w:rPr>
        <w:t>C</w:t>
      </w:r>
      <w:r w:rsidRPr="00D23CB6">
        <w:rPr>
          <w:rFonts w:hint="eastAsia"/>
        </w:rPr>
        <w:t>dn</w:t>
      </w:r>
      <w:r>
        <w:rPr>
          <w:rFonts w:hint="eastAsia"/>
        </w:rPr>
        <w:t>Bucket</w:t>
      </w:r>
      <w:bookmarkEnd w:id="57"/>
    </w:p>
    <w:tbl>
      <w:tblPr>
        <w:tblW w:w="875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236"/>
        <w:gridCol w:w="1477"/>
        <w:gridCol w:w="1860"/>
        <w:gridCol w:w="816"/>
        <w:gridCol w:w="3369"/>
      </w:tblGrid>
      <w:tr w:rsidR="001E35E4" w:rsidTr="00797BAE">
        <w:tc>
          <w:tcPr>
            <w:tcW w:w="8758" w:type="dxa"/>
            <w:gridSpan w:val="5"/>
            <w:shd w:val="clear" w:color="auto" w:fill="CCCCCC"/>
          </w:tcPr>
          <w:p w:rsidR="001E35E4" w:rsidRDefault="00B351E2" w:rsidP="00877C1D">
            <w:pPr>
              <w:pStyle w:val="Char2"/>
              <w:ind w:firstLineChars="0" w:firstLine="0"/>
              <w:jc w:val="left"/>
            </w:pPr>
            <w:r>
              <w:rPr>
                <w:rFonts w:hint="eastAsia"/>
              </w:rPr>
              <w:t>C</w:t>
            </w:r>
            <w:r w:rsidR="00E2017D" w:rsidRPr="00A90C07">
              <w:rPr>
                <w:rFonts w:hint="eastAsia"/>
              </w:rPr>
              <w:t>dn</w:t>
            </w:r>
            <w:r w:rsidR="00E2017D">
              <w:rPr>
                <w:rFonts w:hint="eastAsia"/>
              </w:rPr>
              <w:t>Bucke</w:t>
            </w:r>
            <w:r w:rsidR="00192A54">
              <w:rPr>
                <w:rFonts w:hint="eastAsia"/>
              </w:rPr>
              <w:t>t</w:t>
            </w:r>
          </w:p>
        </w:tc>
      </w:tr>
      <w:tr w:rsidR="001E35E4" w:rsidTr="00797BAE">
        <w:tc>
          <w:tcPr>
            <w:tcW w:w="1236" w:type="dxa"/>
            <w:shd w:val="clear" w:color="auto" w:fill="CCCCCC"/>
          </w:tcPr>
          <w:p w:rsidR="001E35E4" w:rsidRDefault="001E35E4" w:rsidP="00877C1D">
            <w:pPr>
              <w:pStyle w:val="Char2"/>
              <w:ind w:firstLineChars="0" w:firstLine="0"/>
              <w:jc w:val="left"/>
            </w:pPr>
            <w:r>
              <w:rPr>
                <w:rFonts w:hint="eastAsia"/>
              </w:rPr>
              <w:t>功能说明</w:t>
            </w:r>
          </w:p>
        </w:tc>
        <w:tc>
          <w:tcPr>
            <w:tcW w:w="7522" w:type="dxa"/>
            <w:gridSpan w:val="4"/>
            <w:tcBorders>
              <w:bottom w:val="single" w:sz="4" w:space="0" w:color="auto"/>
            </w:tcBorders>
          </w:tcPr>
          <w:p w:rsidR="001E35E4" w:rsidRDefault="004134BD" w:rsidP="00192A54">
            <w:pPr>
              <w:pStyle w:val="Char2"/>
              <w:ind w:firstLineChars="0" w:firstLine="0"/>
              <w:jc w:val="left"/>
            </w:pPr>
            <w:r>
              <w:rPr>
                <w:rFonts w:hint="eastAsia"/>
              </w:rPr>
              <w:t>继承</w:t>
            </w:r>
            <w:r>
              <w:rPr>
                <w:rFonts w:hint="eastAsia"/>
              </w:rPr>
              <w:t>Base</w:t>
            </w:r>
            <w:r w:rsidR="00435E02">
              <w:rPr>
                <w:rFonts w:hint="eastAsia"/>
              </w:rPr>
              <w:t>C</w:t>
            </w:r>
            <w:r w:rsidR="00192A54" w:rsidRPr="00212DD5">
              <w:rPr>
                <w:rFonts w:hint="eastAsia"/>
              </w:rPr>
              <w:t>dn</w:t>
            </w:r>
            <w:r w:rsidR="00192A54">
              <w:rPr>
                <w:rFonts w:hint="eastAsia"/>
              </w:rPr>
              <w:t>Bucket</w:t>
            </w:r>
          </w:p>
        </w:tc>
      </w:tr>
      <w:tr w:rsidR="001E35E4" w:rsidTr="00797BAE">
        <w:tc>
          <w:tcPr>
            <w:tcW w:w="1236" w:type="dxa"/>
            <w:shd w:val="clear" w:color="auto" w:fill="CCCCCC"/>
          </w:tcPr>
          <w:p w:rsidR="001E35E4" w:rsidRDefault="001E35E4" w:rsidP="00877C1D">
            <w:pPr>
              <w:pStyle w:val="Char2"/>
              <w:ind w:firstLineChars="0" w:firstLine="0"/>
              <w:jc w:val="left"/>
            </w:pPr>
            <w:r>
              <w:rPr>
                <w:rFonts w:hint="eastAsia"/>
              </w:rPr>
              <w:t>字段类型</w:t>
            </w:r>
          </w:p>
        </w:tc>
        <w:tc>
          <w:tcPr>
            <w:tcW w:w="1477" w:type="dxa"/>
            <w:shd w:val="clear" w:color="auto" w:fill="CCCCCC"/>
          </w:tcPr>
          <w:p w:rsidR="001E35E4" w:rsidRDefault="001E35E4" w:rsidP="00877C1D">
            <w:pPr>
              <w:pStyle w:val="Char2"/>
              <w:ind w:firstLineChars="0" w:firstLine="0"/>
              <w:jc w:val="left"/>
            </w:pPr>
            <w:r>
              <w:rPr>
                <w:rFonts w:hint="eastAsia"/>
              </w:rPr>
              <w:t>字段名称</w:t>
            </w:r>
          </w:p>
        </w:tc>
        <w:tc>
          <w:tcPr>
            <w:tcW w:w="1860" w:type="dxa"/>
            <w:shd w:val="clear" w:color="auto" w:fill="CCCCCC"/>
          </w:tcPr>
          <w:p w:rsidR="001E35E4" w:rsidRDefault="001E35E4" w:rsidP="00877C1D">
            <w:pPr>
              <w:pStyle w:val="Char2"/>
              <w:ind w:firstLineChars="0" w:firstLine="0"/>
              <w:jc w:val="left"/>
            </w:pPr>
            <w:r>
              <w:rPr>
                <w:rFonts w:hint="eastAsia"/>
              </w:rPr>
              <w:t>字段含义</w:t>
            </w:r>
          </w:p>
        </w:tc>
        <w:tc>
          <w:tcPr>
            <w:tcW w:w="816" w:type="dxa"/>
            <w:shd w:val="clear" w:color="auto" w:fill="CCCCCC"/>
          </w:tcPr>
          <w:p w:rsidR="001E35E4" w:rsidRDefault="001E35E4" w:rsidP="00877C1D">
            <w:pPr>
              <w:pStyle w:val="Char2"/>
              <w:ind w:firstLineChars="0" w:firstLine="0"/>
              <w:jc w:val="left"/>
            </w:pPr>
            <w:r>
              <w:rPr>
                <w:rFonts w:hint="eastAsia"/>
              </w:rPr>
              <w:t>默认</w:t>
            </w:r>
          </w:p>
        </w:tc>
        <w:tc>
          <w:tcPr>
            <w:tcW w:w="3369" w:type="dxa"/>
            <w:shd w:val="clear" w:color="auto" w:fill="CCCCCC"/>
          </w:tcPr>
          <w:p w:rsidR="001E35E4" w:rsidRDefault="001E35E4" w:rsidP="00877C1D">
            <w:pPr>
              <w:pStyle w:val="Char2"/>
              <w:ind w:firstLineChars="0" w:firstLine="0"/>
              <w:jc w:val="left"/>
            </w:pPr>
            <w:r>
              <w:rPr>
                <w:rFonts w:hint="eastAsia"/>
              </w:rPr>
              <w:t>备注</w:t>
            </w:r>
          </w:p>
        </w:tc>
      </w:tr>
      <w:tr w:rsidR="001E35E4" w:rsidTr="00797BAE">
        <w:tc>
          <w:tcPr>
            <w:tcW w:w="1236" w:type="dxa"/>
          </w:tcPr>
          <w:p w:rsidR="001E35E4" w:rsidRDefault="001E35E4" w:rsidP="00877C1D">
            <w:pPr>
              <w:pStyle w:val="Char2"/>
              <w:ind w:firstLineChars="50" w:firstLine="105"/>
              <w:jc w:val="left"/>
            </w:pPr>
            <w:r>
              <w:t>String</w:t>
            </w:r>
          </w:p>
        </w:tc>
        <w:tc>
          <w:tcPr>
            <w:tcW w:w="1477" w:type="dxa"/>
          </w:tcPr>
          <w:p w:rsidR="001E35E4" w:rsidRDefault="00EE0A1B" w:rsidP="00877C1D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i</w:t>
            </w:r>
            <w:r w:rsidR="001E35E4">
              <w:rPr>
                <w:rFonts w:hint="eastAsia"/>
                <w:color w:val="000000"/>
              </w:rPr>
              <w:t>d</w:t>
            </w:r>
          </w:p>
        </w:tc>
        <w:tc>
          <w:tcPr>
            <w:tcW w:w="1860" w:type="dxa"/>
          </w:tcPr>
          <w:p w:rsidR="001E35E4" w:rsidRDefault="00F616EA" w:rsidP="00877C1D">
            <w:pPr>
              <w:rPr>
                <w:rStyle w:val="a6"/>
                <w:i w:val="0"/>
                <w:color w:val="000000"/>
              </w:rPr>
            </w:pPr>
            <w:r>
              <w:rPr>
                <w:rFonts w:hint="eastAsia"/>
              </w:rPr>
              <w:t>记录</w:t>
            </w:r>
            <w:r>
              <w:rPr>
                <w:rFonts w:hint="eastAsia"/>
              </w:rPr>
              <w:t>id</w:t>
            </w:r>
          </w:p>
        </w:tc>
        <w:tc>
          <w:tcPr>
            <w:tcW w:w="816" w:type="dxa"/>
          </w:tcPr>
          <w:p w:rsidR="001E35E4" w:rsidRDefault="001E35E4" w:rsidP="00877C1D">
            <w:pPr>
              <w:pStyle w:val="Char2"/>
              <w:ind w:leftChars="100" w:left="210" w:firstLineChars="0" w:firstLine="0"/>
              <w:jc w:val="left"/>
            </w:pPr>
          </w:p>
        </w:tc>
        <w:tc>
          <w:tcPr>
            <w:tcW w:w="3369" w:type="dxa"/>
          </w:tcPr>
          <w:p w:rsidR="001E35E4" w:rsidRDefault="001E35E4" w:rsidP="00877C1D">
            <w:pPr>
              <w:pStyle w:val="Char2"/>
              <w:ind w:firstLineChars="0" w:firstLine="0"/>
              <w:jc w:val="left"/>
            </w:pPr>
          </w:p>
        </w:tc>
      </w:tr>
      <w:tr w:rsidR="00103933" w:rsidTr="00797BAE">
        <w:tc>
          <w:tcPr>
            <w:tcW w:w="1236" w:type="dxa"/>
          </w:tcPr>
          <w:p w:rsidR="00103933" w:rsidRDefault="00103933" w:rsidP="00532A47">
            <w:pPr>
              <w:pStyle w:val="Char2"/>
              <w:ind w:firstLineChars="50" w:firstLine="105"/>
              <w:jc w:val="left"/>
            </w:pPr>
            <w:r>
              <w:t>String</w:t>
            </w:r>
          </w:p>
        </w:tc>
        <w:tc>
          <w:tcPr>
            <w:tcW w:w="1477" w:type="dxa"/>
          </w:tcPr>
          <w:p w:rsidR="00103933" w:rsidRDefault="00C656B7" w:rsidP="00532A47">
            <w:pPr>
              <w:rPr>
                <w:color w:val="000000"/>
              </w:rPr>
            </w:pPr>
            <w:r w:rsidRPr="00293408">
              <w:rPr>
                <w:rFonts w:hint="eastAsia"/>
              </w:rPr>
              <w:t>cdn</w:t>
            </w:r>
            <w:r>
              <w:rPr>
                <w:rFonts w:hint="eastAsia"/>
              </w:rPr>
              <w:t>P</w:t>
            </w:r>
            <w:r w:rsidRPr="00674F67">
              <w:t>rovider</w:t>
            </w:r>
          </w:p>
        </w:tc>
        <w:tc>
          <w:tcPr>
            <w:tcW w:w="1860" w:type="dxa"/>
          </w:tcPr>
          <w:p w:rsidR="00103933" w:rsidRDefault="00103933" w:rsidP="00727FDE">
            <w:pPr>
              <w:rPr>
                <w:rStyle w:val="a6"/>
                <w:i w:val="0"/>
                <w:color w:val="000000"/>
              </w:rPr>
            </w:pPr>
            <w:r>
              <w:rPr>
                <w:rStyle w:val="a6"/>
                <w:rFonts w:hint="eastAsia"/>
                <w:i w:val="0"/>
                <w:color w:val="000000"/>
              </w:rPr>
              <w:t>CDN</w:t>
            </w:r>
            <w:r w:rsidR="00727FDE">
              <w:rPr>
                <w:rStyle w:val="a6"/>
                <w:rFonts w:hint="eastAsia"/>
                <w:i w:val="0"/>
                <w:color w:val="000000"/>
              </w:rPr>
              <w:t>提供</w:t>
            </w:r>
            <w:r>
              <w:rPr>
                <w:rStyle w:val="a6"/>
                <w:rFonts w:hint="eastAsia"/>
                <w:i w:val="0"/>
                <w:color w:val="000000"/>
              </w:rPr>
              <w:t>商</w:t>
            </w:r>
          </w:p>
        </w:tc>
        <w:tc>
          <w:tcPr>
            <w:tcW w:w="816" w:type="dxa"/>
          </w:tcPr>
          <w:p w:rsidR="00103933" w:rsidRDefault="00103933" w:rsidP="00532A47">
            <w:pPr>
              <w:pStyle w:val="Char2"/>
              <w:ind w:leftChars="100" w:left="210" w:firstLineChars="0" w:firstLine="0"/>
              <w:jc w:val="left"/>
            </w:pPr>
          </w:p>
        </w:tc>
        <w:tc>
          <w:tcPr>
            <w:tcW w:w="3369" w:type="dxa"/>
          </w:tcPr>
          <w:p w:rsidR="00103933" w:rsidRDefault="00AC46BC" w:rsidP="008E4E4C">
            <w:pPr>
              <w:pStyle w:val="Char2"/>
              <w:ind w:firstLineChars="0" w:firstLine="0"/>
              <w:jc w:val="left"/>
            </w:pPr>
            <w:r>
              <w:rPr>
                <w:rFonts w:hint="eastAsia"/>
                <w:b/>
                <w:bCs/>
              </w:rPr>
              <w:t>e</w:t>
            </w:r>
            <w:r w:rsidR="00EF73C6" w:rsidRPr="00EF73C6">
              <w:rPr>
                <w:b/>
                <w:bCs/>
              </w:rPr>
              <w:t>num</w:t>
            </w:r>
            <w:r w:rsidR="00EF73C6">
              <w:rPr>
                <w:rFonts w:hint="eastAsia"/>
              </w:rPr>
              <w:t>&lt;UpYun,</w:t>
            </w:r>
            <w:r w:rsidR="00D92446">
              <w:rPr>
                <w:rFonts w:hint="eastAsia"/>
              </w:rPr>
              <w:t xml:space="preserve"> ChinaNetCenter</w:t>
            </w:r>
            <w:r w:rsidR="00EF73C6">
              <w:rPr>
                <w:rFonts w:hint="eastAsia"/>
              </w:rPr>
              <w:t>&gt;</w:t>
            </w:r>
          </w:p>
        </w:tc>
      </w:tr>
      <w:tr w:rsidR="003823D8" w:rsidTr="00797BAE">
        <w:tc>
          <w:tcPr>
            <w:tcW w:w="1236" w:type="dxa"/>
          </w:tcPr>
          <w:p w:rsidR="003823D8" w:rsidRDefault="003823D8" w:rsidP="00532A47">
            <w:pPr>
              <w:pStyle w:val="Char2"/>
              <w:ind w:firstLineChars="50" w:firstLine="105"/>
              <w:jc w:val="left"/>
            </w:pPr>
            <w:r>
              <w:t>String</w:t>
            </w:r>
          </w:p>
        </w:tc>
        <w:tc>
          <w:tcPr>
            <w:tcW w:w="1477" w:type="dxa"/>
          </w:tcPr>
          <w:p w:rsidR="003823D8" w:rsidRDefault="003823D8" w:rsidP="00532A47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usId</w:t>
            </w:r>
          </w:p>
        </w:tc>
        <w:tc>
          <w:tcPr>
            <w:tcW w:w="1860" w:type="dxa"/>
          </w:tcPr>
          <w:p w:rsidR="003823D8" w:rsidRDefault="003823D8" w:rsidP="00532A47">
            <w:pPr>
              <w:rPr>
                <w:rStyle w:val="a6"/>
                <w:i w:val="0"/>
                <w:color w:val="000000"/>
              </w:rPr>
            </w:pPr>
            <w:r>
              <w:rPr>
                <w:rStyle w:val="a6"/>
                <w:rFonts w:hint="eastAsia"/>
                <w:i w:val="0"/>
                <w:color w:val="000000"/>
              </w:rPr>
              <w:t>客户</w:t>
            </w:r>
            <w:r>
              <w:rPr>
                <w:rStyle w:val="a6"/>
                <w:rFonts w:hint="eastAsia"/>
                <w:i w:val="0"/>
                <w:color w:val="000000"/>
              </w:rPr>
              <w:t>id</w:t>
            </w:r>
          </w:p>
        </w:tc>
        <w:tc>
          <w:tcPr>
            <w:tcW w:w="816" w:type="dxa"/>
          </w:tcPr>
          <w:p w:rsidR="003823D8" w:rsidRDefault="003823D8" w:rsidP="00532A47">
            <w:pPr>
              <w:pStyle w:val="Char2"/>
              <w:ind w:leftChars="100" w:left="210" w:firstLineChars="0" w:firstLine="0"/>
              <w:jc w:val="left"/>
            </w:pPr>
          </w:p>
        </w:tc>
        <w:tc>
          <w:tcPr>
            <w:tcW w:w="3369" w:type="dxa"/>
          </w:tcPr>
          <w:p w:rsidR="003823D8" w:rsidRDefault="003823D8" w:rsidP="00532A47">
            <w:pPr>
              <w:pStyle w:val="Char2"/>
              <w:ind w:firstLineChars="0" w:firstLine="0"/>
              <w:jc w:val="left"/>
            </w:pPr>
          </w:p>
        </w:tc>
      </w:tr>
      <w:tr w:rsidR="001E35E4" w:rsidTr="00797BAE">
        <w:tc>
          <w:tcPr>
            <w:tcW w:w="1236" w:type="dxa"/>
          </w:tcPr>
          <w:p w:rsidR="001E35E4" w:rsidRDefault="001E35E4" w:rsidP="00877C1D">
            <w:pPr>
              <w:pStyle w:val="Char2"/>
              <w:ind w:firstLineChars="50" w:firstLine="105"/>
              <w:jc w:val="left"/>
            </w:pPr>
            <w:r>
              <w:t>String</w:t>
            </w:r>
          </w:p>
        </w:tc>
        <w:tc>
          <w:tcPr>
            <w:tcW w:w="1477" w:type="dxa"/>
          </w:tcPr>
          <w:p w:rsidR="001E35E4" w:rsidRDefault="00F841F3" w:rsidP="00F841F3">
            <w:pPr>
              <w:rPr>
                <w:color w:val="000000"/>
              </w:rPr>
            </w:pPr>
            <w:r>
              <w:rPr>
                <w:rFonts w:hint="eastAsia"/>
              </w:rPr>
              <w:t>bucketN</w:t>
            </w:r>
            <w:r w:rsidR="001E35E4">
              <w:rPr>
                <w:rFonts w:hint="eastAsia"/>
                <w:color w:val="000000"/>
              </w:rPr>
              <w:t>ame</w:t>
            </w:r>
          </w:p>
        </w:tc>
        <w:tc>
          <w:tcPr>
            <w:tcW w:w="1860" w:type="dxa"/>
          </w:tcPr>
          <w:p w:rsidR="001E35E4" w:rsidRDefault="0030752B" w:rsidP="001E35E4">
            <w:pPr>
              <w:rPr>
                <w:rStyle w:val="a6"/>
                <w:i w:val="0"/>
                <w:color w:val="000000"/>
              </w:rPr>
            </w:pPr>
            <w:r>
              <w:rPr>
                <w:rFonts w:hint="eastAsia"/>
              </w:rPr>
              <w:t>Bucket</w:t>
            </w:r>
            <w:r w:rsidR="00F616EA">
              <w:rPr>
                <w:rStyle w:val="a6"/>
                <w:rFonts w:hint="eastAsia"/>
                <w:i w:val="0"/>
                <w:color w:val="000000"/>
              </w:rPr>
              <w:t>名称</w:t>
            </w:r>
          </w:p>
        </w:tc>
        <w:tc>
          <w:tcPr>
            <w:tcW w:w="816" w:type="dxa"/>
          </w:tcPr>
          <w:p w:rsidR="001E35E4" w:rsidRDefault="001E35E4" w:rsidP="00877C1D">
            <w:pPr>
              <w:pStyle w:val="Char2"/>
              <w:ind w:leftChars="100" w:left="210" w:firstLineChars="0" w:firstLine="0"/>
              <w:jc w:val="left"/>
            </w:pPr>
          </w:p>
        </w:tc>
        <w:tc>
          <w:tcPr>
            <w:tcW w:w="3369" w:type="dxa"/>
          </w:tcPr>
          <w:p w:rsidR="001E35E4" w:rsidRDefault="001E35E4" w:rsidP="00877C1D">
            <w:pPr>
              <w:pStyle w:val="Char2"/>
              <w:ind w:firstLineChars="0" w:firstLine="0"/>
              <w:jc w:val="left"/>
            </w:pPr>
          </w:p>
        </w:tc>
      </w:tr>
      <w:tr w:rsidR="001E35E4" w:rsidTr="00797BAE">
        <w:tc>
          <w:tcPr>
            <w:tcW w:w="1236" w:type="dxa"/>
          </w:tcPr>
          <w:p w:rsidR="001E35E4" w:rsidRDefault="001E35E4" w:rsidP="00877C1D">
            <w:pPr>
              <w:pStyle w:val="Char2"/>
              <w:ind w:firstLineChars="50" w:firstLine="105"/>
              <w:jc w:val="left"/>
            </w:pPr>
            <w:r>
              <w:rPr>
                <w:rFonts w:hint="eastAsia"/>
              </w:rPr>
              <w:t>Date</w:t>
            </w:r>
          </w:p>
        </w:tc>
        <w:tc>
          <w:tcPr>
            <w:tcW w:w="1477" w:type="dxa"/>
          </w:tcPr>
          <w:p w:rsidR="001E35E4" w:rsidRDefault="00EE0A1B" w:rsidP="00877C1D">
            <w:pPr>
              <w:rPr>
                <w:color w:val="000000"/>
              </w:rPr>
            </w:pPr>
            <w:r>
              <w:rPr>
                <w:rFonts w:hint="eastAsia"/>
              </w:rPr>
              <w:t>close</w:t>
            </w:r>
            <w:r w:rsidR="001E35E4">
              <w:rPr>
                <w:rFonts w:hint="eastAsia"/>
                <w:color w:val="000000"/>
              </w:rPr>
              <w:t>Time</w:t>
            </w:r>
          </w:p>
        </w:tc>
        <w:tc>
          <w:tcPr>
            <w:tcW w:w="1860" w:type="dxa"/>
          </w:tcPr>
          <w:p w:rsidR="001E35E4" w:rsidRDefault="00737580" w:rsidP="003823D8">
            <w:pPr>
              <w:rPr>
                <w:rStyle w:val="a6"/>
                <w:i w:val="0"/>
                <w:color w:val="000000"/>
              </w:rPr>
            </w:pPr>
            <w:r>
              <w:rPr>
                <w:rStyle w:val="a6"/>
                <w:rFonts w:hint="eastAsia"/>
                <w:i w:val="0"/>
                <w:color w:val="000000"/>
              </w:rPr>
              <w:t>最后</w:t>
            </w:r>
            <w:r w:rsidR="003823D8">
              <w:rPr>
                <w:rStyle w:val="a6"/>
                <w:rFonts w:hint="eastAsia"/>
                <w:i w:val="0"/>
                <w:color w:val="000000"/>
              </w:rPr>
              <w:t>关闭</w:t>
            </w:r>
            <w:r w:rsidR="00F616EA">
              <w:rPr>
                <w:rStyle w:val="a6"/>
                <w:rFonts w:hint="eastAsia"/>
                <w:i w:val="0"/>
                <w:color w:val="000000"/>
              </w:rPr>
              <w:t>时间</w:t>
            </w:r>
          </w:p>
        </w:tc>
        <w:tc>
          <w:tcPr>
            <w:tcW w:w="816" w:type="dxa"/>
          </w:tcPr>
          <w:p w:rsidR="001E35E4" w:rsidRDefault="001E35E4" w:rsidP="00877C1D">
            <w:pPr>
              <w:pStyle w:val="Char2"/>
              <w:ind w:leftChars="100" w:left="210" w:firstLineChars="0" w:firstLine="0"/>
              <w:jc w:val="left"/>
            </w:pPr>
          </w:p>
        </w:tc>
        <w:tc>
          <w:tcPr>
            <w:tcW w:w="3369" w:type="dxa"/>
          </w:tcPr>
          <w:p w:rsidR="001E35E4" w:rsidRDefault="001E35E4" w:rsidP="00877C1D">
            <w:pPr>
              <w:pStyle w:val="Char2"/>
              <w:ind w:firstLineChars="0" w:firstLine="0"/>
              <w:jc w:val="left"/>
            </w:pPr>
          </w:p>
        </w:tc>
      </w:tr>
      <w:tr w:rsidR="009A3186" w:rsidTr="00797BAE">
        <w:tc>
          <w:tcPr>
            <w:tcW w:w="1236" w:type="dxa"/>
          </w:tcPr>
          <w:p w:rsidR="009A3186" w:rsidRDefault="009A3186" w:rsidP="00877C1D">
            <w:pPr>
              <w:pStyle w:val="Char2"/>
              <w:ind w:firstLineChars="50" w:firstLine="105"/>
              <w:jc w:val="left"/>
            </w:pPr>
            <w:r>
              <w:rPr>
                <w:rFonts w:hint="eastAsia"/>
              </w:rPr>
              <w:t>Date</w:t>
            </w:r>
          </w:p>
        </w:tc>
        <w:tc>
          <w:tcPr>
            <w:tcW w:w="1477" w:type="dxa"/>
          </w:tcPr>
          <w:p w:rsidR="009A3186" w:rsidRDefault="009A3186" w:rsidP="00877C1D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deleteTime</w:t>
            </w:r>
          </w:p>
        </w:tc>
        <w:tc>
          <w:tcPr>
            <w:tcW w:w="1860" w:type="dxa"/>
          </w:tcPr>
          <w:p w:rsidR="009A3186" w:rsidRDefault="00AA7DDF" w:rsidP="00877C1D">
            <w:pPr>
              <w:rPr>
                <w:rStyle w:val="a6"/>
                <w:i w:val="0"/>
                <w:color w:val="000000"/>
              </w:rPr>
            </w:pPr>
            <w:r>
              <w:rPr>
                <w:rStyle w:val="a6"/>
                <w:rFonts w:hint="eastAsia"/>
                <w:i w:val="0"/>
                <w:color w:val="000000"/>
              </w:rPr>
              <w:t>删除时间</w:t>
            </w:r>
          </w:p>
        </w:tc>
        <w:tc>
          <w:tcPr>
            <w:tcW w:w="816" w:type="dxa"/>
          </w:tcPr>
          <w:p w:rsidR="009A3186" w:rsidRDefault="009A3186" w:rsidP="00877C1D">
            <w:pPr>
              <w:pStyle w:val="Char2"/>
              <w:ind w:leftChars="100" w:left="210" w:firstLineChars="0" w:firstLine="0"/>
              <w:jc w:val="left"/>
            </w:pPr>
          </w:p>
        </w:tc>
        <w:tc>
          <w:tcPr>
            <w:tcW w:w="3369" w:type="dxa"/>
          </w:tcPr>
          <w:p w:rsidR="009A3186" w:rsidRDefault="009A3186" w:rsidP="00877C1D">
            <w:pPr>
              <w:pStyle w:val="Char2"/>
              <w:ind w:firstLineChars="0" w:firstLine="0"/>
              <w:jc w:val="left"/>
            </w:pPr>
          </w:p>
        </w:tc>
      </w:tr>
      <w:tr w:rsidR="00E755DC" w:rsidTr="00797BAE">
        <w:tc>
          <w:tcPr>
            <w:tcW w:w="1236" w:type="dxa"/>
          </w:tcPr>
          <w:p w:rsidR="00E755DC" w:rsidRDefault="00E755DC" w:rsidP="00877C1D">
            <w:pPr>
              <w:pStyle w:val="Char2"/>
              <w:ind w:firstLineChars="50" w:firstLine="105"/>
              <w:jc w:val="left"/>
            </w:pPr>
            <w:r>
              <w:t>String</w:t>
            </w:r>
          </w:p>
        </w:tc>
        <w:tc>
          <w:tcPr>
            <w:tcW w:w="1477" w:type="dxa"/>
          </w:tcPr>
          <w:p w:rsidR="00E755DC" w:rsidRDefault="00E755DC" w:rsidP="00B46099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is</w:t>
            </w:r>
            <w:r w:rsidR="00B46099">
              <w:rPr>
                <w:rFonts w:hint="eastAsia"/>
                <w:color w:val="000000"/>
              </w:rPr>
              <w:t>O</w:t>
            </w:r>
            <w:r>
              <w:rPr>
                <w:rFonts w:hint="eastAsia"/>
                <w:color w:val="000000"/>
              </w:rPr>
              <w:t>pencdn</w:t>
            </w:r>
          </w:p>
        </w:tc>
        <w:tc>
          <w:tcPr>
            <w:tcW w:w="1860" w:type="dxa"/>
          </w:tcPr>
          <w:p w:rsidR="00E755DC" w:rsidRDefault="00E755DC" w:rsidP="00877C1D">
            <w:pPr>
              <w:rPr>
                <w:rStyle w:val="a6"/>
                <w:i w:val="0"/>
                <w:color w:val="000000"/>
              </w:rPr>
            </w:pPr>
            <w:r>
              <w:rPr>
                <w:rStyle w:val="a6"/>
                <w:rFonts w:hint="eastAsia"/>
                <w:i w:val="0"/>
                <w:color w:val="000000"/>
              </w:rPr>
              <w:t>是否开启</w:t>
            </w:r>
            <w:r>
              <w:rPr>
                <w:rStyle w:val="a6"/>
                <w:rFonts w:hint="eastAsia"/>
                <w:i w:val="0"/>
                <w:color w:val="000000"/>
              </w:rPr>
              <w:t>CDN</w:t>
            </w:r>
          </w:p>
        </w:tc>
        <w:tc>
          <w:tcPr>
            <w:tcW w:w="816" w:type="dxa"/>
          </w:tcPr>
          <w:p w:rsidR="00E755DC" w:rsidRDefault="00E755DC" w:rsidP="00877C1D">
            <w:pPr>
              <w:pStyle w:val="Char2"/>
              <w:ind w:leftChars="100" w:left="210" w:firstLineChars="0" w:firstLine="0"/>
              <w:jc w:val="left"/>
            </w:pPr>
            <w:r>
              <w:rPr>
                <w:rFonts w:hint="eastAsia"/>
              </w:rPr>
              <w:t>0</w:t>
            </w:r>
          </w:p>
        </w:tc>
        <w:tc>
          <w:tcPr>
            <w:tcW w:w="3369" w:type="dxa"/>
          </w:tcPr>
          <w:p w:rsidR="00E755DC" w:rsidRDefault="00E755DC" w:rsidP="00877C1D">
            <w:pPr>
              <w:pStyle w:val="Char2"/>
              <w:ind w:firstLineChars="0" w:firstLine="0"/>
              <w:jc w:val="left"/>
            </w:pPr>
            <w:r>
              <w:rPr>
                <w:rFonts w:hint="eastAsia"/>
              </w:rPr>
              <w:t>未开通：</w:t>
            </w:r>
            <w:r w:rsidR="00743B3A">
              <w:rPr>
                <w:rFonts w:hint="eastAsia"/>
              </w:rPr>
              <w:t>0</w:t>
            </w:r>
          </w:p>
          <w:p w:rsidR="00E755DC" w:rsidRDefault="00E755DC" w:rsidP="00877C1D">
            <w:pPr>
              <w:pStyle w:val="Char2"/>
              <w:ind w:firstLineChars="0" w:firstLine="0"/>
              <w:jc w:val="left"/>
            </w:pPr>
            <w:r>
              <w:rPr>
                <w:rFonts w:hint="eastAsia"/>
              </w:rPr>
              <w:t>已开通：</w:t>
            </w:r>
            <w:r w:rsidR="00743B3A">
              <w:rPr>
                <w:rFonts w:hint="eastAsia"/>
              </w:rPr>
              <w:t>1</w:t>
            </w:r>
          </w:p>
        </w:tc>
      </w:tr>
      <w:tr w:rsidR="001E35E4" w:rsidTr="00797BAE">
        <w:tc>
          <w:tcPr>
            <w:tcW w:w="1236" w:type="dxa"/>
          </w:tcPr>
          <w:p w:rsidR="001E35E4" w:rsidRDefault="001E35E4" w:rsidP="00877C1D">
            <w:pPr>
              <w:pStyle w:val="Char2"/>
              <w:ind w:firstLineChars="50" w:firstLine="105"/>
              <w:jc w:val="left"/>
            </w:pPr>
            <w:r>
              <w:t>String</w:t>
            </w:r>
          </w:p>
        </w:tc>
        <w:tc>
          <w:tcPr>
            <w:tcW w:w="1477" w:type="dxa"/>
          </w:tcPr>
          <w:p w:rsidR="001E35E4" w:rsidRDefault="001E35E4" w:rsidP="00877C1D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dnStatus</w:t>
            </w:r>
          </w:p>
        </w:tc>
        <w:tc>
          <w:tcPr>
            <w:tcW w:w="1860" w:type="dxa"/>
          </w:tcPr>
          <w:p w:rsidR="001E35E4" w:rsidRDefault="00F616EA" w:rsidP="00877C1D">
            <w:pPr>
              <w:rPr>
                <w:rStyle w:val="a6"/>
                <w:i w:val="0"/>
                <w:color w:val="000000"/>
              </w:rPr>
            </w:pPr>
            <w:r>
              <w:rPr>
                <w:rStyle w:val="a6"/>
                <w:i w:val="0"/>
                <w:color w:val="000000"/>
              </w:rPr>
              <w:t>C</w:t>
            </w:r>
            <w:r>
              <w:rPr>
                <w:rStyle w:val="a6"/>
                <w:rFonts w:hint="eastAsia"/>
                <w:i w:val="0"/>
                <w:color w:val="000000"/>
              </w:rPr>
              <w:t>DN</w:t>
            </w:r>
            <w:r>
              <w:rPr>
                <w:rStyle w:val="a6"/>
                <w:rFonts w:hint="eastAsia"/>
                <w:i w:val="0"/>
                <w:color w:val="000000"/>
              </w:rPr>
              <w:t>状态</w:t>
            </w:r>
          </w:p>
        </w:tc>
        <w:tc>
          <w:tcPr>
            <w:tcW w:w="816" w:type="dxa"/>
          </w:tcPr>
          <w:p w:rsidR="001E35E4" w:rsidRDefault="0026664E" w:rsidP="00877C1D">
            <w:pPr>
              <w:pStyle w:val="Char2"/>
              <w:ind w:leftChars="100" w:left="210" w:firstLineChars="0" w:firstLine="0"/>
              <w:jc w:val="left"/>
            </w:pPr>
            <w:r>
              <w:rPr>
                <w:rFonts w:hint="eastAsia"/>
              </w:rPr>
              <w:t>0</w:t>
            </w:r>
          </w:p>
        </w:tc>
        <w:tc>
          <w:tcPr>
            <w:tcW w:w="3369" w:type="dxa"/>
          </w:tcPr>
          <w:p w:rsidR="001E35E4" w:rsidRDefault="00F43344" w:rsidP="00877C1D">
            <w:pPr>
              <w:pStyle w:val="Char2"/>
              <w:ind w:firstLineChars="0" w:firstLine="0"/>
              <w:jc w:val="left"/>
            </w:pPr>
            <w:r>
              <w:rPr>
                <w:rFonts w:hint="eastAsia"/>
              </w:rPr>
              <w:t>未加速</w:t>
            </w:r>
            <w:r w:rsidR="009C0C97">
              <w:rPr>
                <w:rFonts w:hint="eastAsia"/>
              </w:rPr>
              <w:t>：</w:t>
            </w:r>
            <w:r w:rsidR="009C0C97">
              <w:rPr>
                <w:rFonts w:hint="eastAsia"/>
              </w:rPr>
              <w:t>0</w:t>
            </w:r>
          </w:p>
          <w:p w:rsidR="00F43344" w:rsidRDefault="00F43344" w:rsidP="00877C1D">
            <w:pPr>
              <w:pStyle w:val="Char2"/>
              <w:ind w:firstLineChars="0" w:firstLine="0"/>
              <w:jc w:val="left"/>
            </w:pPr>
            <w:r>
              <w:rPr>
                <w:rFonts w:hint="eastAsia"/>
              </w:rPr>
              <w:t>设置中</w:t>
            </w:r>
            <w:r w:rsidR="009C0C97">
              <w:rPr>
                <w:rFonts w:hint="eastAsia"/>
              </w:rPr>
              <w:t>：</w:t>
            </w:r>
            <w:r w:rsidR="009C0C97">
              <w:rPr>
                <w:rFonts w:hint="eastAsia"/>
              </w:rPr>
              <w:t>1</w:t>
            </w:r>
          </w:p>
          <w:p w:rsidR="00F43344" w:rsidRDefault="009C0C97" w:rsidP="00877C1D">
            <w:pPr>
              <w:pStyle w:val="Char2"/>
              <w:ind w:firstLineChars="0" w:firstLine="0"/>
              <w:jc w:val="left"/>
            </w:pPr>
            <w:r>
              <w:rPr>
                <w:rFonts w:hint="eastAsia"/>
              </w:rPr>
              <w:t>已</w:t>
            </w:r>
            <w:r w:rsidR="00F43344">
              <w:rPr>
                <w:rFonts w:hint="eastAsia"/>
              </w:rPr>
              <w:t>加速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2</w:t>
            </w:r>
          </w:p>
        </w:tc>
      </w:tr>
      <w:tr w:rsidR="001E35E4" w:rsidTr="00797BAE">
        <w:tc>
          <w:tcPr>
            <w:tcW w:w="1236" w:type="dxa"/>
          </w:tcPr>
          <w:p w:rsidR="001E35E4" w:rsidRDefault="001E35E4" w:rsidP="00877C1D">
            <w:pPr>
              <w:pStyle w:val="Char2"/>
              <w:ind w:firstLineChars="50" w:firstLine="105"/>
              <w:jc w:val="left"/>
            </w:pPr>
            <w:r>
              <w:t>String</w:t>
            </w:r>
          </w:p>
        </w:tc>
        <w:tc>
          <w:tcPr>
            <w:tcW w:w="1477" w:type="dxa"/>
          </w:tcPr>
          <w:p w:rsidR="001E35E4" w:rsidRDefault="00827ADA" w:rsidP="00877C1D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dnPath</w:t>
            </w:r>
          </w:p>
        </w:tc>
        <w:tc>
          <w:tcPr>
            <w:tcW w:w="1860" w:type="dxa"/>
          </w:tcPr>
          <w:p w:rsidR="001E35E4" w:rsidRDefault="00F616EA" w:rsidP="00877C1D">
            <w:pPr>
              <w:rPr>
                <w:rStyle w:val="a6"/>
                <w:i w:val="0"/>
                <w:color w:val="000000"/>
              </w:rPr>
            </w:pPr>
            <w:r>
              <w:rPr>
                <w:rStyle w:val="a6"/>
                <w:rFonts w:hint="eastAsia"/>
                <w:i w:val="0"/>
                <w:color w:val="000000"/>
              </w:rPr>
              <w:t>CDN</w:t>
            </w:r>
            <w:r>
              <w:rPr>
                <w:rStyle w:val="a6"/>
                <w:rFonts w:hint="eastAsia"/>
                <w:i w:val="0"/>
                <w:color w:val="000000"/>
              </w:rPr>
              <w:t>加速地址</w:t>
            </w:r>
          </w:p>
        </w:tc>
        <w:tc>
          <w:tcPr>
            <w:tcW w:w="816" w:type="dxa"/>
          </w:tcPr>
          <w:p w:rsidR="001E35E4" w:rsidRDefault="001E35E4" w:rsidP="00877C1D">
            <w:pPr>
              <w:pStyle w:val="Char2"/>
              <w:ind w:leftChars="100" w:left="210" w:firstLineChars="0" w:firstLine="0"/>
              <w:jc w:val="left"/>
            </w:pPr>
          </w:p>
        </w:tc>
        <w:tc>
          <w:tcPr>
            <w:tcW w:w="3369" w:type="dxa"/>
          </w:tcPr>
          <w:p w:rsidR="001E35E4" w:rsidRDefault="00C80028" w:rsidP="00877C1D">
            <w:pPr>
              <w:pStyle w:val="Char2"/>
              <w:ind w:firstLineChars="0" w:firstLine="0"/>
              <w:jc w:val="left"/>
            </w:pPr>
            <w:r>
              <w:rPr>
                <w:rFonts w:hint="eastAsia"/>
              </w:rPr>
              <w:t>网宿：</w:t>
            </w:r>
            <w:r w:rsidR="0043418B">
              <w:rPr>
                <w:rFonts w:hint="eastAsia"/>
              </w:rPr>
              <w:t>CDN</w:t>
            </w:r>
            <w:r w:rsidR="0043418B">
              <w:rPr>
                <w:rFonts w:hint="eastAsia"/>
              </w:rPr>
              <w:t>接口返回</w:t>
            </w:r>
            <w:r w:rsidR="0043418B">
              <w:rPr>
                <w:rFonts w:hint="eastAsia"/>
              </w:rPr>
              <w:t>cname</w:t>
            </w:r>
            <w:r w:rsidR="0043418B">
              <w:rPr>
                <w:rFonts w:hint="eastAsia"/>
              </w:rPr>
              <w:t>字段</w:t>
            </w:r>
          </w:p>
          <w:p w:rsidR="00C80028" w:rsidRPr="00C80028" w:rsidRDefault="00C80028" w:rsidP="00877C1D">
            <w:pPr>
              <w:pStyle w:val="Char2"/>
              <w:ind w:firstLineChars="0" w:firstLine="0"/>
              <w:jc w:val="left"/>
            </w:pPr>
            <w:r>
              <w:rPr>
                <w:rFonts w:hint="eastAsia"/>
              </w:rPr>
              <w:t>UpYun</w:t>
            </w:r>
            <w:r w:rsidR="007A5630">
              <w:rPr>
                <w:rFonts w:hint="eastAsia"/>
              </w:rPr>
              <w:t>：</w:t>
            </w:r>
            <w:r w:rsidR="003B52F6">
              <w:rPr>
                <w:rFonts w:hint="eastAsia"/>
              </w:rPr>
              <w:t>{bucket_name }.</w:t>
            </w:r>
            <w:r w:rsidR="003B52F6" w:rsidRPr="000C7D2F">
              <w:rPr>
                <w:rFonts w:hint="eastAsia"/>
              </w:rPr>
              <w:t>file.eayun.com</w:t>
            </w:r>
          </w:p>
        </w:tc>
      </w:tr>
      <w:tr w:rsidR="00753475" w:rsidTr="00797BAE">
        <w:tc>
          <w:tcPr>
            <w:tcW w:w="1236" w:type="dxa"/>
          </w:tcPr>
          <w:p w:rsidR="00753475" w:rsidRDefault="00753475" w:rsidP="00877C1D">
            <w:pPr>
              <w:pStyle w:val="Char2"/>
              <w:ind w:firstLineChars="50" w:firstLine="105"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477" w:type="dxa"/>
          </w:tcPr>
          <w:p w:rsidR="00753475" w:rsidRPr="00753475" w:rsidRDefault="00753475" w:rsidP="00753475">
            <w:pPr>
              <w:rPr>
                <w:rFonts w:asciiTheme="minorEastAsia" w:hAnsiTheme="minorEastAsia"/>
                <w:color w:val="000000"/>
              </w:rPr>
            </w:pPr>
            <w:r w:rsidRPr="00753475">
              <w:rPr>
                <w:rFonts w:asciiTheme="minorEastAsia" w:hAnsiTheme="minorEastAsia"/>
                <w:color w:val="000000"/>
              </w:rPr>
              <w:t>domain</w:t>
            </w:r>
            <w:r w:rsidRPr="00753475">
              <w:rPr>
                <w:rFonts w:asciiTheme="minorEastAsia" w:hAnsiTheme="minorEastAsia" w:hint="eastAsia"/>
                <w:color w:val="000000"/>
              </w:rPr>
              <w:t>I</w:t>
            </w:r>
            <w:r w:rsidRPr="00753475">
              <w:rPr>
                <w:rFonts w:asciiTheme="minorEastAsia" w:hAnsiTheme="minorEastAsia"/>
                <w:color w:val="000000"/>
              </w:rPr>
              <w:t>d</w:t>
            </w:r>
          </w:p>
        </w:tc>
        <w:tc>
          <w:tcPr>
            <w:tcW w:w="1860" w:type="dxa"/>
          </w:tcPr>
          <w:p w:rsidR="00753475" w:rsidRDefault="00CB5E6B" w:rsidP="00877C1D">
            <w:pPr>
              <w:rPr>
                <w:rStyle w:val="a6"/>
                <w:i w:val="0"/>
                <w:color w:val="000000"/>
              </w:rPr>
            </w:pPr>
            <w:r>
              <w:rPr>
                <w:rStyle w:val="a6"/>
                <w:rFonts w:hint="eastAsia"/>
                <w:i w:val="0"/>
                <w:color w:val="000000"/>
              </w:rPr>
              <w:t>沟通</w:t>
            </w:r>
            <w:r>
              <w:rPr>
                <w:rStyle w:val="a6"/>
                <w:rFonts w:hint="eastAsia"/>
                <w:i w:val="0"/>
                <w:color w:val="000000"/>
              </w:rPr>
              <w:t>API</w:t>
            </w:r>
            <w:r>
              <w:rPr>
                <w:rStyle w:val="a6"/>
                <w:rFonts w:hint="eastAsia"/>
                <w:i w:val="0"/>
                <w:color w:val="000000"/>
              </w:rPr>
              <w:t>接口的唯一属性</w:t>
            </w:r>
            <w:r w:rsidR="00314E5F">
              <w:rPr>
                <w:rStyle w:val="a6"/>
                <w:rFonts w:hint="eastAsia"/>
                <w:i w:val="0"/>
                <w:color w:val="000000"/>
              </w:rPr>
              <w:t>，</w:t>
            </w:r>
            <w:r w:rsidR="00314E5F">
              <w:rPr>
                <w:rFonts w:hint="eastAsia"/>
              </w:rPr>
              <w:t>加速域名标识</w:t>
            </w:r>
          </w:p>
        </w:tc>
        <w:tc>
          <w:tcPr>
            <w:tcW w:w="816" w:type="dxa"/>
          </w:tcPr>
          <w:p w:rsidR="00753475" w:rsidRDefault="00753475" w:rsidP="00877C1D">
            <w:pPr>
              <w:pStyle w:val="Char2"/>
              <w:ind w:leftChars="100" w:left="210" w:firstLineChars="0" w:firstLine="0"/>
              <w:jc w:val="left"/>
            </w:pPr>
          </w:p>
        </w:tc>
        <w:tc>
          <w:tcPr>
            <w:tcW w:w="3369" w:type="dxa"/>
          </w:tcPr>
          <w:p w:rsidR="00FC1F7A" w:rsidRDefault="005305C9" w:rsidP="00877C1D">
            <w:pPr>
              <w:pStyle w:val="Char2"/>
              <w:ind w:firstLineChars="0" w:firstLine="0"/>
              <w:jc w:val="left"/>
            </w:pPr>
            <w:r>
              <w:rPr>
                <w:rFonts w:hint="eastAsia"/>
              </w:rPr>
              <w:t>网宿</w:t>
            </w:r>
            <w:r>
              <w:rPr>
                <w:rFonts w:hint="eastAsia"/>
              </w:rPr>
              <w:t>API</w:t>
            </w:r>
            <w:r w:rsidR="000545CB">
              <w:rPr>
                <w:rFonts w:hint="eastAsia"/>
              </w:rPr>
              <w:t>：</w:t>
            </w:r>
            <w:r>
              <w:rPr>
                <w:rFonts w:hint="eastAsia"/>
              </w:rPr>
              <w:t>CDN</w:t>
            </w:r>
            <w:r w:rsidR="007B6541">
              <w:rPr>
                <w:rFonts w:hint="eastAsia"/>
              </w:rPr>
              <w:t>接</w:t>
            </w:r>
            <w:r>
              <w:rPr>
                <w:rFonts w:hint="eastAsia"/>
              </w:rPr>
              <w:t>口返回的唯一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；</w:t>
            </w:r>
          </w:p>
          <w:p w:rsidR="00753475" w:rsidRDefault="005305C9" w:rsidP="000545CB">
            <w:pPr>
              <w:pStyle w:val="Char2"/>
              <w:ind w:firstLineChars="0" w:firstLine="0"/>
              <w:jc w:val="left"/>
            </w:pPr>
            <w:r>
              <w:rPr>
                <w:rFonts w:hint="eastAsia"/>
              </w:rPr>
              <w:t>UpYun</w:t>
            </w:r>
            <w:r w:rsidR="000545CB">
              <w:rPr>
                <w:rFonts w:hint="eastAsia"/>
              </w:rPr>
              <w:t>：</w:t>
            </w:r>
            <w:r>
              <w:rPr>
                <w:rFonts w:hint="eastAsia"/>
              </w:rPr>
              <w:t>自己定义的用于沟通</w:t>
            </w:r>
            <w:r>
              <w:rPr>
                <w:rFonts w:hint="eastAsia"/>
              </w:rPr>
              <w:t>API</w:t>
            </w:r>
            <w:r>
              <w:rPr>
                <w:rFonts w:hint="eastAsia"/>
              </w:rPr>
              <w:t>的唯一</w:t>
            </w:r>
            <w:r>
              <w:rPr>
                <w:rFonts w:hint="eastAsia"/>
              </w:rPr>
              <w:t>bucket_name</w:t>
            </w:r>
          </w:p>
        </w:tc>
      </w:tr>
      <w:tr w:rsidR="007049B1" w:rsidTr="00797BAE">
        <w:tc>
          <w:tcPr>
            <w:tcW w:w="1236" w:type="dxa"/>
          </w:tcPr>
          <w:p w:rsidR="007049B1" w:rsidRDefault="007049B1" w:rsidP="00877C1D">
            <w:pPr>
              <w:pStyle w:val="Char2"/>
              <w:ind w:firstLineChars="50" w:firstLine="105"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477" w:type="dxa"/>
          </w:tcPr>
          <w:p w:rsidR="007049B1" w:rsidRDefault="007049B1" w:rsidP="004E095C">
            <w:pPr>
              <w:rPr>
                <w:rFonts w:asciiTheme="minorEastAsia" w:hAnsiTheme="minorEastAsia"/>
                <w:color w:val="000000"/>
              </w:rPr>
            </w:pPr>
            <w:r w:rsidRPr="007049B1">
              <w:rPr>
                <w:rFonts w:asciiTheme="minorEastAsia" w:hAnsiTheme="minorEastAsia"/>
                <w:color w:val="000000"/>
              </w:rPr>
              <w:t>record</w:t>
            </w:r>
            <w:r w:rsidR="004E095C">
              <w:rPr>
                <w:rFonts w:asciiTheme="minorEastAsia" w:hAnsiTheme="minorEastAsia" w:hint="eastAsia"/>
                <w:color w:val="000000"/>
              </w:rPr>
              <w:t>I</w:t>
            </w:r>
            <w:r w:rsidRPr="007049B1">
              <w:rPr>
                <w:rFonts w:asciiTheme="minorEastAsia" w:hAnsiTheme="minorEastAsia"/>
                <w:color w:val="000000"/>
              </w:rPr>
              <w:t>d</w:t>
            </w:r>
          </w:p>
        </w:tc>
        <w:tc>
          <w:tcPr>
            <w:tcW w:w="1860" w:type="dxa"/>
          </w:tcPr>
          <w:p w:rsidR="007049B1" w:rsidRDefault="007049B1" w:rsidP="00877C1D">
            <w:r>
              <w:rPr>
                <w:rFonts w:hint="eastAsia"/>
              </w:rPr>
              <w:t>DNS</w:t>
            </w:r>
            <w:r>
              <w:rPr>
                <w:rFonts w:hint="eastAsia"/>
              </w:rPr>
              <w:t>记录</w:t>
            </w:r>
            <w:r>
              <w:rPr>
                <w:rFonts w:hint="eastAsia"/>
              </w:rPr>
              <w:t>id</w:t>
            </w:r>
          </w:p>
        </w:tc>
        <w:tc>
          <w:tcPr>
            <w:tcW w:w="816" w:type="dxa"/>
          </w:tcPr>
          <w:p w:rsidR="007049B1" w:rsidRDefault="007049B1" w:rsidP="00877C1D">
            <w:pPr>
              <w:pStyle w:val="Char2"/>
              <w:ind w:leftChars="100" w:left="210" w:firstLineChars="0" w:firstLine="0"/>
              <w:jc w:val="left"/>
            </w:pPr>
          </w:p>
        </w:tc>
        <w:tc>
          <w:tcPr>
            <w:tcW w:w="3369" w:type="dxa"/>
          </w:tcPr>
          <w:p w:rsidR="007049B1" w:rsidRPr="000333A1" w:rsidRDefault="007049B1" w:rsidP="00877C1D">
            <w:pPr>
              <w:pStyle w:val="Char2"/>
              <w:ind w:firstLineChars="0" w:firstLine="0"/>
              <w:jc w:val="left"/>
            </w:pPr>
          </w:p>
        </w:tc>
      </w:tr>
      <w:tr w:rsidR="00CC1E37" w:rsidTr="00797BAE">
        <w:tc>
          <w:tcPr>
            <w:tcW w:w="1236" w:type="dxa"/>
          </w:tcPr>
          <w:p w:rsidR="00CC1E37" w:rsidRDefault="00CC1E37" w:rsidP="00877C1D">
            <w:pPr>
              <w:pStyle w:val="Char2"/>
              <w:ind w:firstLineChars="50" w:firstLine="105"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477" w:type="dxa"/>
          </w:tcPr>
          <w:p w:rsidR="00CC1E37" w:rsidRDefault="00CC1E37" w:rsidP="006D0CD0">
            <w:pPr>
              <w:rPr>
                <w:rFonts w:asciiTheme="minorEastAsia" w:hAnsiTheme="minorEastAsia"/>
                <w:color w:val="000000"/>
              </w:rPr>
            </w:pPr>
            <w:r>
              <w:rPr>
                <w:rFonts w:asciiTheme="minorEastAsia" w:hAnsiTheme="minorEastAsia" w:hint="eastAsia"/>
                <w:color w:val="000000"/>
              </w:rPr>
              <w:t>isDelete</w:t>
            </w:r>
          </w:p>
        </w:tc>
        <w:tc>
          <w:tcPr>
            <w:tcW w:w="1860" w:type="dxa"/>
          </w:tcPr>
          <w:p w:rsidR="00CC1E37" w:rsidRDefault="00CC1E37" w:rsidP="00877C1D">
            <w:r>
              <w:rPr>
                <w:rFonts w:hint="eastAsia"/>
              </w:rPr>
              <w:t>是否删除</w:t>
            </w:r>
          </w:p>
        </w:tc>
        <w:tc>
          <w:tcPr>
            <w:tcW w:w="816" w:type="dxa"/>
          </w:tcPr>
          <w:p w:rsidR="00CC1E37" w:rsidRPr="000333A1" w:rsidRDefault="00CC1E37" w:rsidP="00877C1D">
            <w:pPr>
              <w:pStyle w:val="Char2"/>
              <w:ind w:leftChars="100" w:left="210" w:firstLineChars="0" w:firstLine="0"/>
              <w:jc w:val="left"/>
            </w:pPr>
            <w:r>
              <w:rPr>
                <w:rFonts w:hint="eastAsia"/>
              </w:rPr>
              <w:t>0</w:t>
            </w:r>
          </w:p>
        </w:tc>
        <w:tc>
          <w:tcPr>
            <w:tcW w:w="3369" w:type="dxa"/>
          </w:tcPr>
          <w:p w:rsidR="00CC1E37" w:rsidRDefault="00CC1E37" w:rsidP="00877C1D">
            <w:pPr>
              <w:pStyle w:val="Char2"/>
              <w:ind w:firstLineChars="0" w:firstLine="0"/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未删除</w:t>
            </w:r>
          </w:p>
          <w:p w:rsidR="00CC1E37" w:rsidRPr="000333A1" w:rsidRDefault="00CC1E37" w:rsidP="00877C1D">
            <w:pPr>
              <w:pStyle w:val="Char2"/>
              <w:ind w:firstLineChars="0" w:firstLine="0"/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已删除</w:t>
            </w:r>
          </w:p>
        </w:tc>
      </w:tr>
    </w:tbl>
    <w:p w:rsidR="001E35E4" w:rsidRDefault="001E35E4" w:rsidP="001E35E4"/>
    <w:p w:rsidR="00DB157F" w:rsidRDefault="00DB157F" w:rsidP="00DB157F">
      <w:pPr>
        <w:pStyle w:val="3"/>
      </w:pPr>
      <w:bookmarkStart w:id="58" w:name="_Toc454785875"/>
      <w:r>
        <w:rPr>
          <w:rFonts w:hint="eastAsia"/>
        </w:rPr>
        <w:t>Base</w:t>
      </w:r>
      <w:r w:rsidR="00D23CB6">
        <w:rPr>
          <w:rFonts w:hint="eastAsia"/>
        </w:rPr>
        <w:t>C</w:t>
      </w:r>
      <w:r w:rsidR="00D23CB6" w:rsidRPr="00D23CB6">
        <w:rPr>
          <w:rFonts w:hint="eastAsia"/>
        </w:rPr>
        <w:t>dn</w:t>
      </w:r>
      <w:r>
        <w:rPr>
          <w:rFonts w:hint="eastAsia"/>
        </w:rPr>
        <w:t>Bucket</w:t>
      </w:r>
      <w:bookmarkEnd w:id="58"/>
    </w:p>
    <w:tbl>
      <w:tblPr>
        <w:tblW w:w="7342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655"/>
        <w:gridCol w:w="1805"/>
        <w:gridCol w:w="1804"/>
        <w:gridCol w:w="1080"/>
        <w:gridCol w:w="798"/>
        <w:gridCol w:w="1200"/>
      </w:tblGrid>
      <w:tr w:rsidR="009F7B8B" w:rsidTr="001A4430">
        <w:tc>
          <w:tcPr>
            <w:tcW w:w="2460" w:type="dxa"/>
            <w:gridSpan w:val="2"/>
            <w:shd w:val="clear" w:color="auto" w:fill="E0E0E0"/>
          </w:tcPr>
          <w:p w:rsidR="009F7B8B" w:rsidRDefault="009F7B8B" w:rsidP="00877C1D">
            <w:pPr>
              <w:rPr>
                <w:rFonts w:ascii="Arial" w:eastAsia="宋体" w:hAnsi="Arial" w:cs="Times New Roman"/>
                <w:b/>
                <w:sz w:val="20"/>
                <w:szCs w:val="20"/>
              </w:rPr>
            </w:pPr>
            <w:r>
              <w:rPr>
                <w:rFonts w:ascii="Arial" w:eastAsia="宋体" w:hAnsi="Arial" w:cs="Times New Roman" w:hint="eastAsia"/>
                <w:b/>
                <w:sz w:val="20"/>
                <w:szCs w:val="20"/>
              </w:rPr>
              <w:t>数据表名称</w:t>
            </w:r>
          </w:p>
        </w:tc>
        <w:tc>
          <w:tcPr>
            <w:tcW w:w="4882" w:type="dxa"/>
            <w:gridSpan w:val="4"/>
            <w:tcBorders>
              <w:top w:val="single" w:sz="12" w:space="0" w:color="auto"/>
              <w:bottom w:val="single" w:sz="6" w:space="0" w:color="auto"/>
            </w:tcBorders>
          </w:tcPr>
          <w:p w:rsidR="009F7B8B" w:rsidRDefault="00970A9B" w:rsidP="00877C1D">
            <w:pPr>
              <w:rPr>
                <w:rFonts w:ascii="Arial" w:eastAsia="宋体" w:hAnsi="Arial" w:cs="Times New Roman"/>
                <w:b/>
                <w:sz w:val="20"/>
                <w:szCs w:val="20"/>
              </w:rPr>
            </w:pPr>
            <w:r>
              <w:rPr>
                <w:rFonts w:ascii="Arial" w:hAnsi="Arial" w:hint="eastAsia"/>
                <w:b/>
                <w:sz w:val="20"/>
                <w:szCs w:val="20"/>
              </w:rPr>
              <w:t>cdn</w:t>
            </w:r>
            <w:r w:rsidR="009F7B8B">
              <w:rPr>
                <w:rFonts w:ascii="Arial" w:hAnsi="Arial" w:hint="eastAsia"/>
                <w:b/>
                <w:sz w:val="20"/>
                <w:szCs w:val="20"/>
              </w:rPr>
              <w:t>_bucket</w:t>
            </w:r>
          </w:p>
        </w:tc>
      </w:tr>
      <w:tr w:rsidR="009F7B8B" w:rsidTr="001A4430">
        <w:tc>
          <w:tcPr>
            <w:tcW w:w="2460" w:type="dxa"/>
            <w:gridSpan w:val="2"/>
            <w:shd w:val="clear" w:color="auto" w:fill="E0E0E0"/>
          </w:tcPr>
          <w:p w:rsidR="009F7B8B" w:rsidRDefault="009F7B8B" w:rsidP="00877C1D">
            <w:pPr>
              <w:rPr>
                <w:rFonts w:ascii="Arial" w:eastAsia="宋体" w:hAnsi="Arial" w:cs="Times New Roman"/>
                <w:b/>
                <w:sz w:val="20"/>
                <w:szCs w:val="20"/>
              </w:rPr>
            </w:pPr>
            <w:r>
              <w:rPr>
                <w:rFonts w:ascii="Arial" w:eastAsia="宋体" w:hAnsi="Arial" w:cs="Times New Roman" w:hint="eastAsia"/>
                <w:b/>
                <w:sz w:val="20"/>
                <w:szCs w:val="20"/>
              </w:rPr>
              <w:t>功能说明</w:t>
            </w:r>
          </w:p>
        </w:tc>
        <w:tc>
          <w:tcPr>
            <w:tcW w:w="4882" w:type="dxa"/>
            <w:gridSpan w:val="4"/>
            <w:tcBorders>
              <w:top w:val="single" w:sz="6" w:space="0" w:color="auto"/>
              <w:bottom w:val="single" w:sz="6" w:space="0" w:color="auto"/>
            </w:tcBorders>
          </w:tcPr>
          <w:p w:rsidR="009F7B8B" w:rsidRDefault="0051346E" w:rsidP="00877C1D">
            <w:pPr>
              <w:rPr>
                <w:rFonts w:ascii="Arial" w:eastAsia="宋体" w:hAnsi="Arial" w:cs="Times New Roman"/>
                <w:b/>
                <w:sz w:val="20"/>
                <w:szCs w:val="20"/>
              </w:rPr>
            </w:pPr>
            <w:r>
              <w:rPr>
                <w:rFonts w:ascii="Arial" w:hAnsi="Arial" w:hint="eastAsia"/>
                <w:b/>
                <w:sz w:val="20"/>
                <w:szCs w:val="20"/>
              </w:rPr>
              <w:t>记录</w:t>
            </w:r>
            <w:r w:rsidR="009F7B8B">
              <w:rPr>
                <w:rFonts w:ascii="Arial" w:hAnsi="Arial" w:hint="eastAsia"/>
                <w:b/>
                <w:sz w:val="20"/>
                <w:szCs w:val="20"/>
              </w:rPr>
              <w:t>bucket</w:t>
            </w:r>
            <w:r w:rsidR="00970A9B">
              <w:rPr>
                <w:rFonts w:ascii="Arial" w:hAnsi="Arial" w:hint="eastAsia"/>
                <w:b/>
                <w:sz w:val="20"/>
                <w:szCs w:val="20"/>
              </w:rPr>
              <w:t>和</w:t>
            </w:r>
            <w:r w:rsidR="00970A9B">
              <w:rPr>
                <w:rFonts w:ascii="Arial" w:hAnsi="Arial" w:hint="eastAsia"/>
                <w:b/>
                <w:sz w:val="20"/>
                <w:szCs w:val="20"/>
              </w:rPr>
              <w:t>CDN</w:t>
            </w:r>
            <w:r w:rsidR="00970A9B">
              <w:rPr>
                <w:rFonts w:ascii="Arial" w:hAnsi="Arial" w:hint="eastAsia"/>
                <w:b/>
                <w:sz w:val="20"/>
                <w:szCs w:val="20"/>
              </w:rPr>
              <w:t>关联</w:t>
            </w:r>
            <w:r>
              <w:rPr>
                <w:rFonts w:ascii="Arial" w:hAnsi="Arial" w:hint="eastAsia"/>
                <w:b/>
                <w:sz w:val="20"/>
                <w:szCs w:val="20"/>
              </w:rPr>
              <w:t>信息</w:t>
            </w:r>
          </w:p>
        </w:tc>
      </w:tr>
      <w:tr w:rsidR="001A4430" w:rsidTr="001A4430">
        <w:tc>
          <w:tcPr>
            <w:tcW w:w="655" w:type="dxa"/>
            <w:tcBorders>
              <w:right w:val="single" w:sz="4" w:space="0" w:color="auto"/>
            </w:tcBorders>
            <w:shd w:val="clear" w:color="auto" w:fill="E0E0E0"/>
          </w:tcPr>
          <w:p w:rsidR="001A4430" w:rsidRDefault="001A4430" w:rsidP="00877C1D">
            <w:pPr>
              <w:rPr>
                <w:rFonts w:ascii="Arial" w:eastAsia="宋体" w:hAnsi="Arial" w:cs="Times New Roman"/>
                <w:b/>
                <w:sz w:val="20"/>
                <w:szCs w:val="20"/>
              </w:rPr>
            </w:pPr>
            <w:r>
              <w:rPr>
                <w:rFonts w:ascii="Arial" w:eastAsia="宋体" w:hAnsi="Arial" w:cs="Times New Roman" w:hint="eastAsia"/>
                <w:b/>
                <w:sz w:val="20"/>
                <w:szCs w:val="20"/>
              </w:rPr>
              <w:t>序号</w:t>
            </w:r>
          </w:p>
        </w:tc>
        <w:tc>
          <w:tcPr>
            <w:tcW w:w="1805" w:type="dxa"/>
            <w:tcBorders>
              <w:left w:val="single" w:sz="4" w:space="0" w:color="auto"/>
            </w:tcBorders>
            <w:shd w:val="clear" w:color="auto" w:fill="E0E0E0"/>
          </w:tcPr>
          <w:p w:rsidR="001A4430" w:rsidRDefault="001A4430" w:rsidP="00877C1D">
            <w:pPr>
              <w:rPr>
                <w:rFonts w:ascii="Arial" w:eastAsia="宋体" w:hAnsi="Arial" w:cs="Times New Roman"/>
                <w:b/>
                <w:sz w:val="20"/>
                <w:szCs w:val="20"/>
              </w:rPr>
            </w:pPr>
            <w:r>
              <w:rPr>
                <w:rFonts w:ascii="Arial" w:eastAsia="宋体" w:hAnsi="Arial" w:cs="Times New Roman" w:hint="eastAsia"/>
                <w:b/>
                <w:sz w:val="20"/>
                <w:szCs w:val="20"/>
              </w:rPr>
              <w:t>字段名称</w:t>
            </w:r>
          </w:p>
        </w:tc>
        <w:tc>
          <w:tcPr>
            <w:tcW w:w="1804" w:type="dxa"/>
            <w:shd w:val="clear" w:color="auto" w:fill="E0E0E0"/>
          </w:tcPr>
          <w:p w:rsidR="001A4430" w:rsidRDefault="001A4430" w:rsidP="00877C1D">
            <w:pPr>
              <w:rPr>
                <w:rFonts w:ascii="Arial" w:eastAsia="宋体" w:hAnsi="Arial" w:cs="Times New Roman"/>
                <w:b/>
                <w:sz w:val="20"/>
                <w:szCs w:val="20"/>
              </w:rPr>
            </w:pPr>
            <w:r>
              <w:rPr>
                <w:rFonts w:ascii="Arial" w:eastAsia="宋体" w:hAnsi="Arial" w:cs="Times New Roman" w:hint="eastAsia"/>
                <w:b/>
                <w:sz w:val="20"/>
                <w:szCs w:val="20"/>
              </w:rPr>
              <w:t>中文名称</w:t>
            </w:r>
          </w:p>
        </w:tc>
        <w:tc>
          <w:tcPr>
            <w:tcW w:w="1080" w:type="dxa"/>
            <w:shd w:val="clear" w:color="auto" w:fill="E0E0E0"/>
          </w:tcPr>
          <w:p w:rsidR="001A4430" w:rsidRDefault="001A4430" w:rsidP="00877C1D">
            <w:pPr>
              <w:rPr>
                <w:rFonts w:ascii="Arial" w:eastAsia="宋体" w:hAnsi="Arial" w:cs="Times New Roman"/>
                <w:b/>
                <w:sz w:val="20"/>
                <w:szCs w:val="20"/>
              </w:rPr>
            </w:pPr>
            <w:r>
              <w:rPr>
                <w:rFonts w:ascii="Arial" w:eastAsia="宋体" w:hAnsi="Arial" w:cs="Times New Roman" w:hint="eastAsia"/>
                <w:b/>
                <w:sz w:val="20"/>
                <w:szCs w:val="20"/>
              </w:rPr>
              <w:t>类型</w:t>
            </w:r>
          </w:p>
        </w:tc>
        <w:tc>
          <w:tcPr>
            <w:tcW w:w="798" w:type="dxa"/>
            <w:shd w:val="clear" w:color="auto" w:fill="E0E0E0"/>
          </w:tcPr>
          <w:p w:rsidR="001A4430" w:rsidRDefault="001A4430" w:rsidP="00877C1D">
            <w:pPr>
              <w:rPr>
                <w:rFonts w:ascii="Arial" w:eastAsia="宋体" w:hAnsi="Arial" w:cs="Times New Roman"/>
                <w:b/>
                <w:sz w:val="20"/>
                <w:szCs w:val="20"/>
              </w:rPr>
            </w:pPr>
            <w:r>
              <w:rPr>
                <w:rFonts w:ascii="Arial" w:eastAsia="宋体" w:hAnsi="Arial" w:cs="Times New Roman" w:hint="eastAsia"/>
                <w:b/>
                <w:sz w:val="20"/>
                <w:szCs w:val="20"/>
              </w:rPr>
              <w:t>说明</w:t>
            </w:r>
          </w:p>
        </w:tc>
        <w:tc>
          <w:tcPr>
            <w:tcW w:w="1200" w:type="dxa"/>
            <w:shd w:val="clear" w:color="auto" w:fill="E0E0E0"/>
          </w:tcPr>
          <w:p w:rsidR="001A4430" w:rsidRDefault="001A4430" w:rsidP="00877C1D">
            <w:pPr>
              <w:rPr>
                <w:rFonts w:ascii="Arial" w:eastAsia="宋体" w:hAnsi="Arial" w:cs="Times New Roman"/>
                <w:b/>
                <w:sz w:val="20"/>
                <w:szCs w:val="20"/>
              </w:rPr>
            </w:pPr>
            <w:r>
              <w:rPr>
                <w:rFonts w:ascii="Arial" w:eastAsia="宋体" w:hAnsi="Arial" w:cs="Times New Roman" w:hint="eastAsia"/>
                <w:b/>
                <w:sz w:val="20"/>
                <w:szCs w:val="20"/>
              </w:rPr>
              <w:t>业务规则</w:t>
            </w:r>
          </w:p>
        </w:tc>
      </w:tr>
      <w:tr w:rsidR="001A4430" w:rsidTr="001A4430">
        <w:tc>
          <w:tcPr>
            <w:tcW w:w="655" w:type="dxa"/>
            <w:tcBorders>
              <w:right w:val="single" w:sz="4" w:space="0" w:color="auto"/>
            </w:tcBorders>
          </w:tcPr>
          <w:p w:rsidR="001A4430" w:rsidRDefault="001A4430" w:rsidP="00877C1D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1</w:t>
            </w:r>
          </w:p>
        </w:tc>
        <w:tc>
          <w:tcPr>
            <w:tcW w:w="1805" w:type="dxa"/>
            <w:tcBorders>
              <w:left w:val="single" w:sz="4" w:space="0" w:color="auto"/>
            </w:tcBorders>
          </w:tcPr>
          <w:p w:rsidR="001A4430" w:rsidRDefault="001A4430" w:rsidP="00877C1D">
            <w:pPr>
              <w:rPr>
                <w:rFonts w:ascii="Calibri" w:eastAsia="宋体" w:hAnsi="Calibri" w:cs="Times New Roman"/>
              </w:rPr>
            </w:pPr>
            <w:r>
              <w:rPr>
                <w:rFonts w:hint="eastAsia"/>
              </w:rPr>
              <w:t>id</w:t>
            </w:r>
          </w:p>
        </w:tc>
        <w:tc>
          <w:tcPr>
            <w:tcW w:w="1804" w:type="dxa"/>
          </w:tcPr>
          <w:p w:rsidR="001A4430" w:rsidRDefault="001A4430" w:rsidP="00877C1D">
            <w:pPr>
              <w:rPr>
                <w:rFonts w:ascii="Calibri" w:eastAsia="宋体" w:hAnsi="Calibri" w:cs="Times New Roman"/>
              </w:rPr>
            </w:pPr>
            <w:r>
              <w:t>I</w:t>
            </w:r>
            <w:r>
              <w:rPr>
                <w:rFonts w:hint="eastAsia"/>
              </w:rPr>
              <w:t xml:space="preserve">d </w:t>
            </w:r>
          </w:p>
        </w:tc>
        <w:tc>
          <w:tcPr>
            <w:tcW w:w="1080" w:type="dxa"/>
          </w:tcPr>
          <w:p w:rsidR="001A4430" w:rsidRDefault="001A4430" w:rsidP="00D85B70">
            <w:pPr>
              <w:widowControl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VC(3</w:t>
            </w:r>
            <w:r>
              <w:rPr>
                <w:rFonts w:hint="eastAsia"/>
              </w:rPr>
              <w:t>6</w:t>
            </w:r>
            <w:r>
              <w:rPr>
                <w:rFonts w:ascii="Calibri" w:eastAsia="宋体" w:hAnsi="Calibri" w:cs="Times New Roman" w:hint="eastAsia"/>
              </w:rPr>
              <w:t>)</w:t>
            </w:r>
          </w:p>
        </w:tc>
        <w:tc>
          <w:tcPr>
            <w:tcW w:w="798" w:type="dxa"/>
          </w:tcPr>
          <w:p w:rsidR="001A4430" w:rsidRDefault="001A4430" w:rsidP="00877C1D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200" w:type="dxa"/>
          </w:tcPr>
          <w:p w:rsidR="001A4430" w:rsidRDefault="001A4430" w:rsidP="00877C1D">
            <w:pPr>
              <w:rPr>
                <w:rFonts w:ascii="Arial" w:eastAsia="宋体" w:hAnsi="Arial" w:cs="Arial"/>
                <w:sz w:val="20"/>
                <w:szCs w:val="20"/>
              </w:rPr>
            </w:pPr>
          </w:p>
        </w:tc>
      </w:tr>
      <w:tr w:rsidR="00DB6059" w:rsidTr="001A4430">
        <w:tc>
          <w:tcPr>
            <w:tcW w:w="655" w:type="dxa"/>
            <w:tcBorders>
              <w:right w:val="single" w:sz="4" w:space="0" w:color="auto"/>
            </w:tcBorders>
          </w:tcPr>
          <w:p w:rsidR="00DB6059" w:rsidRDefault="00DB6059" w:rsidP="00730DA1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2</w:t>
            </w:r>
          </w:p>
        </w:tc>
        <w:tc>
          <w:tcPr>
            <w:tcW w:w="1805" w:type="dxa"/>
            <w:tcBorders>
              <w:left w:val="single" w:sz="4" w:space="0" w:color="auto"/>
            </w:tcBorders>
          </w:tcPr>
          <w:p w:rsidR="00DB6059" w:rsidRDefault="00DB6059" w:rsidP="00614015">
            <w:r>
              <w:rPr>
                <w:rFonts w:hint="eastAsia"/>
                <w:color w:val="000000"/>
              </w:rPr>
              <w:t>cdn</w:t>
            </w:r>
            <w:r>
              <w:rPr>
                <w:rFonts w:hint="eastAsia"/>
              </w:rPr>
              <w:t>_</w:t>
            </w:r>
            <w:r w:rsidR="00614015">
              <w:rPr>
                <w:rFonts w:hint="eastAsia"/>
              </w:rPr>
              <w:t>p</w:t>
            </w:r>
            <w:r w:rsidR="00614015" w:rsidRPr="00674F67">
              <w:t>rovider</w:t>
            </w:r>
          </w:p>
        </w:tc>
        <w:tc>
          <w:tcPr>
            <w:tcW w:w="1804" w:type="dxa"/>
          </w:tcPr>
          <w:p w:rsidR="00DB6059" w:rsidRDefault="00DB6059" w:rsidP="00E2017D">
            <w:r>
              <w:rPr>
                <w:rFonts w:hint="eastAsia"/>
              </w:rPr>
              <w:t>CDN</w:t>
            </w:r>
            <w:r>
              <w:rPr>
                <w:rFonts w:hint="eastAsia"/>
              </w:rPr>
              <w:t>提供商</w:t>
            </w:r>
          </w:p>
        </w:tc>
        <w:tc>
          <w:tcPr>
            <w:tcW w:w="1080" w:type="dxa"/>
          </w:tcPr>
          <w:p w:rsidR="00DB6059" w:rsidRDefault="00DB6059" w:rsidP="00E2017D">
            <w:pPr>
              <w:widowControl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VC(3</w:t>
            </w:r>
            <w:r>
              <w:rPr>
                <w:rFonts w:hint="eastAsia"/>
              </w:rPr>
              <w:t>6</w:t>
            </w:r>
            <w:r>
              <w:rPr>
                <w:rFonts w:ascii="Calibri" w:eastAsia="宋体" w:hAnsi="Calibri" w:cs="Times New Roman" w:hint="eastAsia"/>
              </w:rPr>
              <w:t>)</w:t>
            </w:r>
          </w:p>
        </w:tc>
        <w:tc>
          <w:tcPr>
            <w:tcW w:w="798" w:type="dxa"/>
          </w:tcPr>
          <w:p w:rsidR="00DB6059" w:rsidRDefault="00DB6059" w:rsidP="00E2017D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200" w:type="dxa"/>
          </w:tcPr>
          <w:p w:rsidR="00DB6059" w:rsidRDefault="00DB6059" w:rsidP="00E2017D">
            <w:pPr>
              <w:rPr>
                <w:rFonts w:ascii="Arial" w:eastAsia="宋体" w:hAnsi="Arial" w:cs="Arial"/>
                <w:sz w:val="20"/>
                <w:szCs w:val="20"/>
              </w:rPr>
            </w:pPr>
          </w:p>
        </w:tc>
      </w:tr>
      <w:tr w:rsidR="00DB6059" w:rsidTr="001A4430">
        <w:tc>
          <w:tcPr>
            <w:tcW w:w="655" w:type="dxa"/>
            <w:tcBorders>
              <w:right w:val="single" w:sz="4" w:space="0" w:color="auto"/>
            </w:tcBorders>
          </w:tcPr>
          <w:p w:rsidR="00DB6059" w:rsidRDefault="00DB6059" w:rsidP="00730DA1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lastRenderedPageBreak/>
              <w:t>3</w:t>
            </w:r>
          </w:p>
        </w:tc>
        <w:tc>
          <w:tcPr>
            <w:tcW w:w="1805" w:type="dxa"/>
            <w:tcBorders>
              <w:left w:val="single" w:sz="4" w:space="0" w:color="auto"/>
            </w:tcBorders>
          </w:tcPr>
          <w:p w:rsidR="00DB6059" w:rsidRDefault="00DB6059" w:rsidP="00E2017D">
            <w:pPr>
              <w:rPr>
                <w:rFonts w:ascii="Calibri" w:eastAsia="宋体" w:hAnsi="Calibri" w:cs="Times New Roman"/>
              </w:rPr>
            </w:pPr>
            <w:r>
              <w:rPr>
                <w:rFonts w:hint="eastAsia"/>
              </w:rPr>
              <w:t>cus_id</w:t>
            </w:r>
          </w:p>
        </w:tc>
        <w:tc>
          <w:tcPr>
            <w:tcW w:w="1804" w:type="dxa"/>
          </w:tcPr>
          <w:p w:rsidR="00DB6059" w:rsidRDefault="00DB6059" w:rsidP="00E2017D">
            <w:pPr>
              <w:rPr>
                <w:rFonts w:ascii="Calibri" w:eastAsia="宋体" w:hAnsi="Calibri" w:cs="Times New Roman"/>
              </w:rPr>
            </w:pPr>
            <w:r>
              <w:rPr>
                <w:rFonts w:hint="eastAsia"/>
              </w:rPr>
              <w:t>客户</w:t>
            </w:r>
            <w:r>
              <w:rPr>
                <w:rFonts w:hint="eastAsia"/>
              </w:rPr>
              <w:t>id</w:t>
            </w:r>
          </w:p>
        </w:tc>
        <w:tc>
          <w:tcPr>
            <w:tcW w:w="1080" w:type="dxa"/>
          </w:tcPr>
          <w:p w:rsidR="00DB6059" w:rsidRDefault="00DB6059" w:rsidP="00E2017D">
            <w:pPr>
              <w:widowControl/>
              <w:rPr>
                <w:rFonts w:ascii="Arial" w:eastAsia="宋体" w:hAnsi="Arial" w:cs="Arial"/>
                <w:sz w:val="20"/>
                <w:szCs w:val="20"/>
              </w:rPr>
            </w:pPr>
            <w:r>
              <w:rPr>
                <w:rFonts w:ascii="Calibri" w:eastAsia="宋体" w:hAnsi="Calibri" w:cs="Times New Roman" w:hint="eastAsia"/>
              </w:rPr>
              <w:t>VC(3</w:t>
            </w:r>
            <w:r>
              <w:rPr>
                <w:rFonts w:hint="eastAsia"/>
              </w:rPr>
              <w:t>6</w:t>
            </w:r>
            <w:r>
              <w:rPr>
                <w:rFonts w:ascii="Calibri" w:eastAsia="宋体" w:hAnsi="Calibri" w:cs="Times New Roman" w:hint="eastAsia"/>
              </w:rPr>
              <w:t>)</w:t>
            </w:r>
          </w:p>
        </w:tc>
        <w:tc>
          <w:tcPr>
            <w:tcW w:w="798" w:type="dxa"/>
          </w:tcPr>
          <w:p w:rsidR="00DB6059" w:rsidRDefault="00DB6059" w:rsidP="00E2017D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200" w:type="dxa"/>
          </w:tcPr>
          <w:p w:rsidR="00DB6059" w:rsidRDefault="00DB6059" w:rsidP="00E2017D">
            <w:pPr>
              <w:rPr>
                <w:rFonts w:ascii="Arial" w:eastAsia="宋体" w:hAnsi="Arial" w:cs="Arial"/>
                <w:sz w:val="20"/>
                <w:szCs w:val="20"/>
              </w:rPr>
            </w:pPr>
          </w:p>
        </w:tc>
      </w:tr>
      <w:tr w:rsidR="00DB6059" w:rsidTr="001A4430">
        <w:tc>
          <w:tcPr>
            <w:tcW w:w="655" w:type="dxa"/>
            <w:tcBorders>
              <w:right w:val="single" w:sz="4" w:space="0" w:color="auto"/>
            </w:tcBorders>
          </w:tcPr>
          <w:p w:rsidR="00DB6059" w:rsidRDefault="00DB6059" w:rsidP="00730DA1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4</w:t>
            </w:r>
          </w:p>
        </w:tc>
        <w:tc>
          <w:tcPr>
            <w:tcW w:w="1805" w:type="dxa"/>
            <w:tcBorders>
              <w:left w:val="single" w:sz="4" w:space="0" w:color="auto"/>
            </w:tcBorders>
          </w:tcPr>
          <w:p w:rsidR="00DB6059" w:rsidRDefault="00DB6059" w:rsidP="00877C1D">
            <w:pPr>
              <w:rPr>
                <w:rFonts w:ascii="Calibri" w:eastAsia="宋体" w:hAnsi="Calibri" w:cs="Times New Roman"/>
              </w:rPr>
            </w:pPr>
            <w:r>
              <w:rPr>
                <w:rFonts w:hint="eastAsia"/>
              </w:rPr>
              <w:t>bucket_name</w:t>
            </w:r>
          </w:p>
        </w:tc>
        <w:tc>
          <w:tcPr>
            <w:tcW w:w="1804" w:type="dxa"/>
          </w:tcPr>
          <w:p w:rsidR="00DB6059" w:rsidRDefault="00DB6059" w:rsidP="00877C1D">
            <w:pPr>
              <w:rPr>
                <w:rFonts w:ascii="Calibri" w:eastAsia="宋体" w:hAnsi="Calibri" w:cs="Times New Roman"/>
              </w:rPr>
            </w:pPr>
            <w:r>
              <w:t>B</w:t>
            </w:r>
            <w:r>
              <w:rPr>
                <w:rFonts w:hint="eastAsia"/>
              </w:rPr>
              <w:t>ucket</w:t>
            </w:r>
            <w:r>
              <w:rPr>
                <w:rFonts w:hint="eastAsia"/>
              </w:rPr>
              <w:t>名称</w:t>
            </w:r>
          </w:p>
        </w:tc>
        <w:tc>
          <w:tcPr>
            <w:tcW w:w="1080" w:type="dxa"/>
          </w:tcPr>
          <w:p w:rsidR="00DB6059" w:rsidRDefault="00DB6059" w:rsidP="00D85B70">
            <w:pPr>
              <w:widowControl/>
              <w:rPr>
                <w:rFonts w:ascii="Arial" w:eastAsia="宋体" w:hAnsi="Arial" w:cs="Arial"/>
                <w:sz w:val="20"/>
                <w:szCs w:val="20"/>
              </w:rPr>
            </w:pPr>
            <w:r>
              <w:rPr>
                <w:rFonts w:ascii="Calibri" w:eastAsia="宋体" w:hAnsi="Calibri" w:cs="Times New Roman" w:hint="eastAsia"/>
              </w:rPr>
              <w:t>VC(</w:t>
            </w:r>
            <w:r>
              <w:rPr>
                <w:rFonts w:hint="eastAsia"/>
              </w:rPr>
              <w:t>64</w:t>
            </w:r>
            <w:r>
              <w:rPr>
                <w:rFonts w:ascii="Calibri" w:eastAsia="宋体" w:hAnsi="Calibri" w:cs="Times New Roman" w:hint="eastAsia"/>
              </w:rPr>
              <w:t>)</w:t>
            </w:r>
          </w:p>
        </w:tc>
        <w:tc>
          <w:tcPr>
            <w:tcW w:w="798" w:type="dxa"/>
          </w:tcPr>
          <w:p w:rsidR="00DB6059" w:rsidRDefault="00DB6059" w:rsidP="00877C1D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200" w:type="dxa"/>
          </w:tcPr>
          <w:p w:rsidR="00DB6059" w:rsidRDefault="00DB6059" w:rsidP="00877C1D">
            <w:pPr>
              <w:rPr>
                <w:rFonts w:ascii="Arial" w:eastAsia="宋体" w:hAnsi="Arial" w:cs="Arial"/>
                <w:sz w:val="20"/>
                <w:szCs w:val="20"/>
              </w:rPr>
            </w:pPr>
          </w:p>
        </w:tc>
      </w:tr>
      <w:tr w:rsidR="00DB6059" w:rsidTr="001A4430">
        <w:tc>
          <w:tcPr>
            <w:tcW w:w="655" w:type="dxa"/>
            <w:tcBorders>
              <w:right w:val="single" w:sz="4" w:space="0" w:color="auto"/>
            </w:tcBorders>
          </w:tcPr>
          <w:p w:rsidR="00DB6059" w:rsidRDefault="00DB6059" w:rsidP="00730DA1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5</w:t>
            </w:r>
          </w:p>
        </w:tc>
        <w:tc>
          <w:tcPr>
            <w:tcW w:w="1805" w:type="dxa"/>
            <w:tcBorders>
              <w:left w:val="single" w:sz="4" w:space="0" w:color="auto"/>
            </w:tcBorders>
          </w:tcPr>
          <w:p w:rsidR="00DB6059" w:rsidRDefault="00DB6059" w:rsidP="00877C1D">
            <w:pPr>
              <w:rPr>
                <w:rFonts w:ascii="Calibri" w:eastAsia="宋体" w:hAnsi="Calibri" w:cs="Times New Roman"/>
              </w:rPr>
            </w:pPr>
            <w:r>
              <w:rPr>
                <w:rFonts w:hint="eastAsia"/>
              </w:rPr>
              <w:t>close_time</w:t>
            </w:r>
          </w:p>
        </w:tc>
        <w:tc>
          <w:tcPr>
            <w:tcW w:w="1804" w:type="dxa"/>
          </w:tcPr>
          <w:p w:rsidR="00DB6059" w:rsidRDefault="00DB6059" w:rsidP="00B54B54">
            <w:pPr>
              <w:rPr>
                <w:rFonts w:ascii="Calibri" w:eastAsia="宋体" w:hAnsi="Calibri" w:cs="Times New Roman"/>
              </w:rPr>
            </w:pPr>
            <w:r>
              <w:rPr>
                <w:rFonts w:hint="eastAsia"/>
              </w:rPr>
              <w:t>上次关闭时间</w:t>
            </w:r>
          </w:p>
        </w:tc>
        <w:tc>
          <w:tcPr>
            <w:tcW w:w="1080" w:type="dxa"/>
          </w:tcPr>
          <w:p w:rsidR="00DB6059" w:rsidRDefault="00DB6059" w:rsidP="00877C1D">
            <w:pPr>
              <w:widowControl/>
              <w:rPr>
                <w:rFonts w:ascii="Arial" w:eastAsia="宋体" w:hAnsi="Arial" w:cs="Arial"/>
                <w:sz w:val="20"/>
                <w:szCs w:val="20"/>
              </w:rPr>
            </w:pPr>
            <w:r>
              <w:rPr>
                <w:rFonts w:ascii="Arial" w:eastAsia="宋体" w:hAnsi="Arial" w:cs="Arial"/>
                <w:sz w:val="20"/>
                <w:szCs w:val="20"/>
              </w:rPr>
              <w:t>D</w:t>
            </w:r>
            <w:r>
              <w:rPr>
                <w:rFonts w:ascii="Arial" w:eastAsia="宋体" w:hAnsi="Arial" w:cs="Arial" w:hint="eastAsia"/>
                <w:sz w:val="20"/>
                <w:szCs w:val="20"/>
              </w:rPr>
              <w:t>ate</w:t>
            </w:r>
          </w:p>
        </w:tc>
        <w:tc>
          <w:tcPr>
            <w:tcW w:w="798" w:type="dxa"/>
          </w:tcPr>
          <w:p w:rsidR="00DB6059" w:rsidRDefault="00DB6059" w:rsidP="00877C1D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200" w:type="dxa"/>
          </w:tcPr>
          <w:p w:rsidR="00DB6059" w:rsidRDefault="00DB6059" w:rsidP="00877C1D">
            <w:pPr>
              <w:rPr>
                <w:rFonts w:ascii="Arial" w:eastAsia="宋体" w:hAnsi="Arial" w:cs="Arial"/>
                <w:sz w:val="20"/>
                <w:szCs w:val="20"/>
              </w:rPr>
            </w:pPr>
          </w:p>
        </w:tc>
      </w:tr>
      <w:tr w:rsidR="00DB6059" w:rsidTr="001A4430">
        <w:tc>
          <w:tcPr>
            <w:tcW w:w="655" w:type="dxa"/>
            <w:tcBorders>
              <w:right w:val="single" w:sz="4" w:space="0" w:color="auto"/>
            </w:tcBorders>
          </w:tcPr>
          <w:p w:rsidR="00DB6059" w:rsidRDefault="00DB6059" w:rsidP="00730DA1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805" w:type="dxa"/>
            <w:tcBorders>
              <w:left w:val="single" w:sz="4" w:space="0" w:color="auto"/>
            </w:tcBorders>
          </w:tcPr>
          <w:p w:rsidR="00DB6059" w:rsidRDefault="00DB6059" w:rsidP="00877C1D">
            <w:r>
              <w:rPr>
                <w:rFonts w:hint="eastAsia"/>
              </w:rPr>
              <w:t>delete_time</w:t>
            </w:r>
          </w:p>
        </w:tc>
        <w:tc>
          <w:tcPr>
            <w:tcW w:w="1804" w:type="dxa"/>
          </w:tcPr>
          <w:p w:rsidR="00DB6059" w:rsidRDefault="00DB6059" w:rsidP="00877C1D">
            <w:r>
              <w:rPr>
                <w:rFonts w:hint="eastAsia"/>
              </w:rPr>
              <w:t>删除时间</w:t>
            </w:r>
          </w:p>
        </w:tc>
        <w:tc>
          <w:tcPr>
            <w:tcW w:w="1080" w:type="dxa"/>
          </w:tcPr>
          <w:p w:rsidR="00DB6059" w:rsidRDefault="00DB6059" w:rsidP="00320488">
            <w:pPr>
              <w:widowControl/>
              <w:rPr>
                <w:rFonts w:ascii="Calibri" w:eastAsia="宋体" w:hAnsi="Calibri" w:cs="Times New Roman"/>
              </w:rPr>
            </w:pPr>
            <w:r>
              <w:rPr>
                <w:rFonts w:ascii="Arial" w:eastAsia="宋体" w:hAnsi="Arial" w:cs="Arial"/>
                <w:sz w:val="20"/>
                <w:szCs w:val="20"/>
              </w:rPr>
              <w:t>D</w:t>
            </w:r>
            <w:r>
              <w:rPr>
                <w:rFonts w:ascii="Arial" w:eastAsia="宋体" w:hAnsi="Arial" w:cs="Arial" w:hint="eastAsia"/>
                <w:sz w:val="20"/>
                <w:szCs w:val="20"/>
              </w:rPr>
              <w:t>ate</w:t>
            </w:r>
          </w:p>
        </w:tc>
        <w:tc>
          <w:tcPr>
            <w:tcW w:w="798" w:type="dxa"/>
          </w:tcPr>
          <w:p w:rsidR="00DB6059" w:rsidRDefault="00DB6059" w:rsidP="00877C1D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200" w:type="dxa"/>
          </w:tcPr>
          <w:p w:rsidR="00DB6059" w:rsidRDefault="00DB6059" w:rsidP="00877C1D">
            <w:pPr>
              <w:rPr>
                <w:rFonts w:ascii="Arial" w:eastAsia="宋体" w:hAnsi="Arial" w:cs="Arial"/>
                <w:sz w:val="20"/>
                <w:szCs w:val="20"/>
              </w:rPr>
            </w:pPr>
          </w:p>
        </w:tc>
      </w:tr>
      <w:tr w:rsidR="00DB6059" w:rsidTr="001A4430">
        <w:tc>
          <w:tcPr>
            <w:tcW w:w="655" w:type="dxa"/>
            <w:tcBorders>
              <w:right w:val="single" w:sz="4" w:space="0" w:color="auto"/>
            </w:tcBorders>
          </w:tcPr>
          <w:p w:rsidR="00DB6059" w:rsidRDefault="00DB6059" w:rsidP="00730DA1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1805" w:type="dxa"/>
            <w:tcBorders>
              <w:left w:val="single" w:sz="4" w:space="0" w:color="auto"/>
            </w:tcBorders>
          </w:tcPr>
          <w:p w:rsidR="00DB6059" w:rsidRDefault="00DB6059" w:rsidP="00B46099">
            <w:r>
              <w:rPr>
                <w:color w:val="000000"/>
              </w:rPr>
              <w:t>I</w:t>
            </w:r>
            <w:r>
              <w:rPr>
                <w:rFonts w:hint="eastAsia"/>
                <w:color w:val="000000"/>
              </w:rPr>
              <w:t>s_opencdn</w:t>
            </w:r>
          </w:p>
        </w:tc>
        <w:tc>
          <w:tcPr>
            <w:tcW w:w="1804" w:type="dxa"/>
          </w:tcPr>
          <w:p w:rsidR="00DB6059" w:rsidRDefault="00DB6059" w:rsidP="00877C1D">
            <w:r>
              <w:rPr>
                <w:rFonts w:hint="eastAsia"/>
              </w:rPr>
              <w:t>是否开通</w:t>
            </w:r>
            <w:r>
              <w:rPr>
                <w:rFonts w:hint="eastAsia"/>
              </w:rPr>
              <w:t>CDN</w:t>
            </w:r>
          </w:p>
        </w:tc>
        <w:tc>
          <w:tcPr>
            <w:tcW w:w="1080" w:type="dxa"/>
          </w:tcPr>
          <w:p w:rsidR="00DB6059" w:rsidRDefault="00DB6059" w:rsidP="00320488">
            <w:pPr>
              <w:widowControl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VC(</w:t>
            </w:r>
            <w:r>
              <w:rPr>
                <w:rFonts w:hint="eastAsia"/>
              </w:rPr>
              <w:t>10</w:t>
            </w:r>
            <w:r>
              <w:rPr>
                <w:rFonts w:ascii="Calibri" w:eastAsia="宋体" w:hAnsi="Calibri" w:cs="Times New Roman" w:hint="eastAsia"/>
              </w:rPr>
              <w:t>)</w:t>
            </w:r>
          </w:p>
        </w:tc>
        <w:tc>
          <w:tcPr>
            <w:tcW w:w="798" w:type="dxa"/>
          </w:tcPr>
          <w:p w:rsidR="00DB6059" w:rsidRDefault="00DB6059" w:rsidP="00877C1D"/>
        </w:tc>
        <w:tc>
          <w:tcPr>
            <w:tcW w:w="1200" w:type="dxa"/>
          </w:tcPr>
          <w:p w:rsidR="00DB6059" w:rsidRDefault="00DB6059" w:rsidP="00877C1D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DB6059" w:rsidTr="001A4430">
        <w:tc>
          <w:tcPr>
            <w:tcW w:w="655" w:type="dxa"/>
            <w:tcBorders>
              <w:right w:val="single" w:sz="4" w:space="0" w:color="auto"/>
            </w:tcBorders>
          </w:tcPr>
          <w:p w:rsidR="00DB6059" w:rsidRDefault="00DB6059" w:rsidP="00730DA1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805" w:type="dxa"/>
            <w:tcBorders>
              <w:left w:val="single" w:sz="4" w:space="0" w:color="auto"/>
            </w:tcBorders>
          </w:tcPr>
          <w:p w:rsidR="00DB6059" w:rsidRDefault="00DB6059" w:rsidP="00877C1D">
            <w:r>
              <w:rPr>
                <w:rFonts w:hint="eastAsia"/>
              </w:rPr>
              <w:t>cdn_status</w:t>
            </w:r>
          </w:p>
        </w:tc>
        <w:tc>
          <w:tcPr>
            <w:tcW w:w="1804" w:type="dxa"/>
          </w:tcPr>
          <w:p w:rsidR="00DB6059" w:rsidRDefault="00DB6059" w:rsidP="00877C1D">
            <w:r>
              <w:t>C</w:t>
            </w:r>
            <w:r>
              <w:rPr>
                <w:rFonts w:hint="eastAsia"/>
              </w:rPr>
              <w:t>dn</w:t>
            </w:r>
            <w:r>
              <w:rPr>
                <w:rFonts w:hint="eastAsia"/>
              </w:rPr>
              <w:t>状态</w:t>
            </w:r>
          </w:p>
        </w:tc>
        <w:tc>
          <w:tcPr>
            <w:tcW w:w="1080" w:type="dxa"/>
          </w:tcPr>
          <w:p w:rsidR="00DB6059" w:rsidRDefault="00DB6059" w:rsidP="00320488">
            <w:pPr>
              <w:widowControl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Calibri" w:eastAsia="宋体" w:hAnsi="Calibri" w:cs="Times New Roman" w:hint="eastAsia"/>
              </w:rPr>
              <w:t>VC(</w:t>
            </w:r>
            <w:r>
              <w:rPr>
                <w:rFonts w:hint="eastAsia"/>
              </w:rPr>
              <w:t>10</w:t>
            </w:r>
            <w:r>
              <w:rPr>
                <w:rFonts w:ascii="Calibri" w:eastAsia="宋体" w:hAnsi="Calibri" w:cs="Times New Roman" w:hint="eastAsia"/>
              </w:rPr>
              <w:t>)</w:t>
            </w:r>
          </w:p>
        </w:tc>
        <w:tc>
          <w:tcPr>
            <w:tcW w:w="798" w:type="dxa"/>
          </w:tcPr>
          <w:p w:rsidR="00DB6059" w:rsidRDefault="00DB6059" w:rsidP="00877C1D"/>
        </w:tc>
        <w:tc>
          <w:tcPr>
            <w:tcW w:w="1200" w:type="dxa"/>
          </w:tcPr>
          <w:p w:rsidR="00DB6059" w:rsidRDefault="00DB6059" w:rsidP="00877C1D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DB6059" w:rsidTr="001A4430">
        <w:tc>
          <w:tcPr>
            <w:tcW w:w="655" w:type="dxa"/>
            <w:tcBorders>
              <w:right w:val="single" w:sz="4" w:space="0" w:color="auto"/>
            </w:tcBorders>
          </w:tcPr>
          <w:p w:rsidR="00DB6059" w:rsidRDefault="00DB6059" w:rsidP="00730DA1">
            <w:pPr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1805" w:type="dxa"/>
            <w:tcBorders>
              <w:left w:val="single" w:sz="4" w:space="0" w:color="auto"/>
            </w:tcBorders>
          </w:tcPr>
          <w:p w:rsidR="00DB6059" w:rsidRDefault="00DB6059" w:rsidP="00877C1D">
            <w:r>
              <w:rPr>
                <w:rFonts w:hint="eastAsia"/>
              </w:rPr>
              <w:t>cdn_path</w:t>
            </w:r>
          </w:p>
        </w:tc>
        <w:tc>
          <w:tcPr>
            <w:tcW w:w="1804" w:type="dxa"/>
          </w:tcPr>
          <w:p w:rsidR="00DB6059" w:rsidRDefault="00DB6059" w:rsidP="00877C1D">
            <w:r>
              <w:t>C</w:t>
            </w:r>
            <w:r>
              <w:rPr>
                <w:rFonts w:hint="eastAsia"/>
              </w:rPr>
              <w:t>dn</w:t>
            </w:r>
            <w:r>
              <w:rPr>
                <w:rFonts w:hint="eastAsia"/>
              </w:rPr>
              <w:t>地址</w:t>
            </w:r>
          </w:p>
        </w:tc>
        <w:tc>
          <w:tcPr>
            <w:tcW w:w="1080" w:type="dxa"/>
          </w:tcPr>
          <w:p w:rsidR="00DB6059" w:rsidRDefault="00DB6059" w:rsidP="00320488">
            <w:pPr>
              <w:widowControl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Calibri" w:eastAsia="宋体" w:hAnsi="Calibri" w:cs="Times New Roman" w:hint="eastAsia"/>
              </w:rPr>
              <w:t>VC(</w:t>
            </w:r>
            <w:r>
              <w:rPr>
                <w:rFonts w:hint="eastAsia"/>
              </w:rPr>
              <w:t>255</w:t>
            </w:r>
            <w:r>
              <w:rPr>
                <w:rFonts w:ascii="Calibri" w:eastAsia="宋体" w:hAnsi="Calibri" w:cs="Times New Roman" w:hint="eastAsia"/>
              </w:rPr>
              <w:t>)</w:t>
            </w:r>
          </w:p>
        </w:tc>
        <w:tc>
          <w:tcPr>
            <w:tcW w:w="798" w:type="dxa"/>
          </w:tcPr>
          <w:p w:rsidR="00DB6059" w:rsidRDefault="00DB6059" w:rsidP="00877C1D"/>
        </w:tc>
        <w:tc>
          <w:tcPr>
            <w:tcW w:w="1200" w:type="dxa"/>
          </w:tcPr>
          <w:p w:rsidR="00DB6059" w:rsidRDefault="00DB6059" w:rsidP="00877C1D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DB6059" w:rsidTr="001A4430">
        <w:tc>
          <w:tcPr>
            <w:tcW w:w="655" w:type="dxa"/>
            <w:tcBorders>
              <w:right w:val="single" w:sz="4" w:space="0" w:color="auto"/>
            </w:tcBorders>
          </w:tcPr>
          <w:p w:rsidR="00DB6059" w:rsidRDefault="00B761CF" w:rsidP="00730DA1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805" w:type="dxa"/>
            <w:tcBorders>
              <w:left w:val="single" w:sz="4" w:space="0" w:color="auto"/>
            </w:tcBorders>
          </w:tcPr>
          <w:p w:rsidR="00DB6059" w:rsidRDefault="00DB6059" w:rsidP="00877C1D">
            <w:r>
              <w:rPr>
                <w:rFonts w:asciiTheme="minorEastAsia" w:hAnsiTheme="minorEastAsia" w:hint="eastAsia"/>
                <w:color w:val="000000"/>
              </w:rPr>
              <w:t>d</w:t>
            </w:r>
            <w:r w:rsidRPr="00753475">
              <w:rPr>
                <w:rFonts w:asciiTheme="minorEastAsia" w:hAnsiTheme="minorEastAsia"/>
                <w:color w:val="000000"/>
              </w:rPr>
              <w:t>omain</w:t>
            </w:r>
            <w:r>
              <w:rPr>
                <w:rFonts w:asciiTheme="minorEastAsia" w:hAnsiTheme="minorEastAsia" w:hint="eastAsia"/>
                <w:color w:val="000000"/>
              </w:rPr>
              <w:t>_i</w:t>
            </w:r>
            <w:r w:rsidRPr="00753475">
              <w:rPr>
                <w:rFonts w:asciiTheme="minorEastAsia" w:hAnsiTheme="minorEastAsia"/>
                <w:color w:val="000000"/>
              </w:rPr>
              <w:t>d</w:t>
            </w:r>
          </w:p>
        </w:tc>
        <w:tc>
          <w:tcPr>
            <w:tcW w:w="1804" w:type="dxa"/>
          </w:tcPr>
          <w:p w:rsidR="00DB6059" w:rsidRDefault="00DB6059" w:rsidP="00314E5F">
            <w:r>
              <w:rPr>
                <w:rFonts w:hint="eastAsia"/>
              </w:rPr>
              <w:t>加速域名</w:t>
            </w:r>
            <w:r w:rsidR="00314E5F">
              <w:rPr>
                <w:rFonts w:hint="eastAsia"/>
              </w:rPr>
              <w:t>标识</w:t>
            </w:r>
          </w:p>
        </w:tc>
        <w:tc>
          <w:tcPr>
            <w:tcW w:w="1080" w:type="dxa"/>
          </w:tcPr>
          <w:p w:rsidR="00DB6059" w:rsidRDefault="00DB6059" w:rsidP="0072092D">
            <w:pPr>
              <w:widowControl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VC(</w:t>
            </w:r>
            <w:r>
              <w:rPr>
                <w:rFonts w:hint="eastAsia"/>
              </w:rPr>
              <w:t>36</w:t>
            </w:r>
            <w:r>
              <w:rPr>
                <w:rFonts w:ascii="Calibri" w:eastAsia="宋体" w:hAnsi="Calibri" w:cs="Times New Roman" w:hint="eastAsia"/>
              </w:rPr>
              <w:t>)</w:t>
            </w:r>
          </w:p>
        </w:tc>
        <w:tc>
          <w:tcPr>
            <w:tcW w:w="798" w:type="dxa"/>
          </w:tcPr>
          <w:p w:rsidR="00DB6059" w:rsidRDefault="00DB6059" w:rsidP="00877C1D"/>
        </w:tc>
        <w:tc>
          <w:tcPr>
            <w:tcW w:w="1200" w:type="dxa"/>
          </w:tcPr>
          <w:p w:rsidR="00DB6059" w:rsidRDefault="00DB6059" w:rsidP="00877C1D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DB6059" w:rsidTr="001A4430">
        <w:tc>
          <w:tcPr>
            <w:tcW w:w="655" w:type="dxa"/>
            <w:tcBorders>
              <w:right w:val="single" w:sz="4" w:space="0" w:color="auto"/>
            </w:tcBorders>
          </w:tcPr>
          <w:p w:rsidR="00DB6059" w:rsidRDefault="00B761CF" w:rsidP="00730DA1">
            <w:pPr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1805" w:type="dxa"/>
            <w:tcBorders>
              <w:left w:val="single" w:sz="4" w:space="0" w:color="auto"/>
            </w:tcBorders>
          </w:tcPr>
          <w:p w:rsidR="00DB6059" w:rsidRDefault="00DB6059" w:rsidP="00A10860">
            <w:pPr>
              <w:rPr>
                <w:rFonts w:asciiTheme="minorEastAsia" w:hAnsiTheme="minorEastAsia"/>
                <w:color w:val="000000"/>
              </w:rPr>
            </w:pPr>
            <w:r w:rsidRPr="00782801">
              <w:rPr>
                <w:rFonts w:asciiTheme="minorEastAsia" w:hAnsiTheme="minorEastAsia"/>
                <w:color w:val="000000"/>
              </w:rPr>
              <w:t>record_id</w:t>
            </w:r>
          </w:p>
        </w:tc>
        <w:tc>
          <w:tcPr>
            <w:tcW w:w="1804" w:type="dxa"/>
          </w:tcPr>
          <w:p w:rsidR="00DB6059" w:rsidRDefault="00DB6059" w:rsidP="00877C1D">
            <w:r>
              <w:rPr>
                <w:rFonts w:hint="eastAsia"/>
              </w:rPr>
              <w:t>DNS</w:t>
            </w:r>
            <w:r>
              <w:rPr>
                <w:rFonts w:hint="eastAsia"/>
              </w:rPr>
              <w:t>记录</w:t>
            </w:r>
            <w:r>
              <w:rPr>
                <w:rFonts w:hint="eastAsia"/>
              </w:rPr>
              <w:t>id</w:t>
            </w:r>
          </w:p>
        </w:tc>
        <w:tc>
          <w:tcPr>
            <w:tcW w:w="1080" w:type="dxa"/>
          </w:tcPr>
          <w:p w:rsidR="00DB6059" w:rsidRDefault="00DB6059" w:rsidP="00320488">
            <w:pPr>
              <w:widowControl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VC(</w:t>
            </w:r>
            <w:r>
              <w:rPr>
                <w:rFonts w:hint="eastAsia"/>
              </w:rPr>
              <w:t>255</w:t>
            </w:r>
            <w:r>
              <w:rPr>
                <w:rFonts w:ascii="Calibri" w:eastAsia="宋体" w:hAnsi="Calibri" w:cs="Times New Roman" w:hint="eastAsia"/>
              </w:rPr>
              <w:t>)</w:t>
            </w:r>
          </w:p>
        </w:tc>
        <w:tc>
          <w:tcPr>
            <w:tcW w:w="798" w:type="dxa"/>
          </w:tcPr>
          <w:p w:rsidR="00DB6059" w:rsidRDefault="00DB6059" w:rsidP="00877C1D"/>
        </w:tc>
        <w:tc>
          <w:tcPr>
            <w:tcW w:w="1200" w:type="dxa"/>
          </w:tcPr>
          <w:p w:rsidR="00DB6059" w:rsidRDefault="00DB6059" w:rsidP="00877C1D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DB6059" w:rsidTr="001A4430">
        <w:tc>
          <w:tcPr>
            <w:tcW w:w="655" w:type="dxa"/>
            <w:tcBorders>
              <w:right w:val="single" w:sz="4" w:space="0" w:color="auto"/>
            </w:tcBorders>
          </w:tcPr>
          <w:p w:rsidR="00DB6059" w:rsidRDefault="00B761CF" w:rsidP="00782801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1805" w:type="dxa"/>
            <w:tcBorders>
              <w:left w:val="single" w:sz="4" w:space="0" w:color="auto"/>
            </w:tcBorders>
          </w:tcPr>
          <w:p w:rsidR="00DB6059" w:rsidRDefault="00DB6059" w:rsidP="00A10860">
            <w:pPr>
              <w:rPr>
                <w:rFonts w:asciiTheme="minorEastAsia" w:hAnsiTheme="minorEastAsia"/>
                <w:color w:val="000000"/>
              </w:rPr>
            </w:pPr>
            <w:r>
              <w:rPr>
                <w:rFonts w:asciiTheme="minorEastAsia" w:hAnsiTheme="minorEastAsia" w:hint="eastAsia"/>
                <w:color w:val="000000"/>
              </w:rPr>
              <w:t>is_delete</w:t>
            </w:r>
          </w:p>
        </w:tc>
        <w:tc>
          <w:tcPr>
            <w:tcW w:w="1804" w:type="dxa"/>
          </w:tcPr>
          <w:p w:rsidR="00DB6059" w:rsidRDefault="00DB6059" w:rsidP="00877C1D">
            <w:r>
              <w:rPr>
                <w:rFonts w:hint="eastAsia"/>
              </w:rPr>
              <w:t>是否删除</w:t>
            </w:r>
          </w:p>
        </w:tc>
        <w:tc>
          <w:tcPr>
            <w:tcW w:w="1080" w:type="dxa"/>
          </w:tcPr>
          <w:p w:rsidR="00DB6059" w:rsidRDefault="00DB6059" w:rsidP="00293FAE">
            <w:pPr>
              <w:widowControl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VC(10)</w:t>
            </w:r>
          </w:p>
        </w:tc>
        <w:tc>
          <w:tcPr>
            <w:tcW w:w="798" w:type="dxa"/>
          </w:tcPr>
          <w:p w:rsidR="00DB6059" w:rsidRDefault="00DB6059" w:rsidP="00877C1D"/>
        </w:tc>
        <w:tc>
          <w:tcPr>
            <w:tcW w:w="1200" w:type="dxa"/>
          </w:tcPr>
          <w:p w:rsidR="00DB6059" w:rsidRDefault="00DB6059" w:rsidP="00877C1D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</w:tbl>
    <w:p w:rsidR="0015414F" w:rsidRDefault="00AC22E8" w:rsidP="00CB63E2">
      <w:pPr>
        <w:pStyle w:val="3"/>
      </w:pPr>
      <w:bookmarkStart w:id="59" w:name="_Toc454785876"/>
      <w:r>
        <w:rPr>
          <w:rFonts w:hint="eastAsia"/>
        </w:rPr>
        <w:t>log</w:t>
      </w:r>
      <w:bookmarkEnd w:id="59"/>
      <w:r w:rsidR="00823581">
        <w:rPr>
          <w:rFonts w:hint="eastAsia"/>
        </w:rPr>
        <w:t>.api.cdn</w:t>
      </w:r>
    </w:p>
    <w:p w:rsidR="00696D14" w:rsidRDefault="00696D14" w:rsidP="00696D14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记录调用</w:t>
      </w:r>
      <w:r>
        <w:rPr>
          <w:rFonts w:hint="eastAsia"/>
        </w:rPr>
        <w:t>CDN</w:t>
      </w:r>
      <w:r>
        <w:rPr>
          <w:rFonts w:hint="eastAsia"/>
        </w:rPr>
        <w:t>接口的日志</w:t>
      </w:r>
      <w:r w:rsidR="00906BF5">
        <w:rPr>
          <w:rFonts w:hint="eastAsia"/>
        </w:rPr>
        <w:t>，存入</w:t>
      </w:r>
      <w:r w:rsidR="00906BF5">
        <w:rPr>
          <w:rFonts w:hint="eastAsia"/>
        </w:rPr>
        <w:t>mongo</w:t>
      </w:r>
      <w:r w:rsidR="00906BF5">
        <w:rPr>
          <w:rFonts w:hint="eastAsia"/>
        </w:rPr>
        <w:t>中</w:t>
      </w:r>
      <w:r w:rsidR="00A33AD9">
        <w:rPr>
          <w:rFonts w:hint="eastAsia"/>
        </w:rPr>
        <w:t>，包括不同的提供商。</w:t>
      </w:r>
    </w:p>
    <w:p w:rsidR="00823581" w:rsidRPr="00823581" w:rsidRDefault="00823581" w:rsidP="00696D14">
      <w:r>
        <w:rPr>
          <w:rFonts w:hint="eastAsia"/>
        </w:rPr>
        <w:t>集合名为</w:t>
      </w:r>
      <w:r>
        <w:rPr>
          <w:rFonts w:hint="eastAsia"/>
        </w:rPr>
        <w:t>log.api.cdn</w:t>
      </w:r>
      <w:r>
        <w:rPr>
          <w:rFonts w:hint="eastAsia"/>
        </w:rPr>
        <w:t>，见</w:t>
      </w:r>
      <w:r>
        <w:rPr>
          <w:rFonts w:hint="eastAsia"/>
        </w:rPr>
        <w:t>mongo</w:t>
      </w:r>
      <w:r>
        <w:rPr>
          <w:rFonts w:hint="eastAsia"/>
        </w:rPr>
        <w:t>设计文档</w:t>
      </w:r>
    </w:p>
    <w:p w:rsidR="00674F67" w:rsidRDefault="00823581" w:rsidP="00696D14">
      <w:r>
        <w:rPr>
          <w:rFonts w:hint="eastAsia"/>
        </w:rPr>
        <w:t>log.api.cdn</w:t>
      </w:r>
      <w:r w:rsidR="00674F67">
        <w:rPr>
          <w:rFonts w:hint="eastAsia"/>
        </w:rPr>
        <w:t>:{</w:t>
      </w:r>
    </w:p>
    <w:p w:rsidR="00674F67" w:rsidRDefault="00674F67" w:rsidP="00696D14">
      <w:r>
        <w:rPr>
          <w:rFonts w:hint="eastAsia"/>
        </w:rPr>
        <w:tab/>
        <w:t>"bucketName ":""</w:t>
      </w:r>
      <w:r w:rsidR="00A377B2">
        <w:rPr>
          <w:rFonts w:hint="eastAsia"/>
        </w:rPr>
        <w:tab/>
      </w:r>
      <w:r w:rsidR="00A377B2">
        <w:rPr>
          <w:rFonts w:hint="eastAsia"/>
        </w:rPr>
        <w:tab/>
        <w:t>//bucket</w:t>
      </w:r>
      <w:r w:rsidR="00A377B2">
        <w:rPr>
          <w:rFonts w:hint="eastAsia"/>
        </w:rPr>
        <w:t>名称</w:t>
      </w:r>
    </w:p>
    <w:p w:rsidR="00674F67" w:rsidRDefault="00674F67" w:rsidP="00674F67">
      <w:r>
        <w:rPr>
          <w:rFonts w:hint="eastAsia"/>
        </w:rPr>
        <w:tab/>
        <w:t>"</w:t>
      </w:r>
      <w:r w:rsidR="00933E6D" w:rsidRPr="00293408">
        <w:rPr>
          <w:rFonts w:hint="eastAsia"/>
        </w:rPr>
        <w:t>cdn</w:t>
      </w:r>
      <w:r w:rsidR="00933E6D">
        <w:rPr>
          <w:rFonts w:hint="eastAsia"/>
        </w:rPr>
        <w:t>P</w:t>
      </w:r>
      <w:r w:rsidR="00933E6D" w:rsidRPr="00674F67">
        <w:t>rovider</w:t>
      </w:r>
      <w:r>
        <w:rPr>
          <w:rFonts w:hint="eastAsia"/>
        </w:rPr>
        <w:t>":""</w:t>
      </w:r>
      <w:r w:rsidR="00293408">
        <w:rPr>
          <w:rFonts w:hint="eastAsia"/>
        </w:rPr>
        <w:tab/>
      </w:r>
      <w:r w:rsidR="00293408">
        <w:rPr>
          <w:rFonts w:hint="eastAsia"/>
        </w:rPr>
        <w:tab/>
        <w:t>//</w:t>
      </w:r>
      <w:r w:rsidR="00293408">
        <w:rPr>
          <w:rFonts w:hint="eastAsia"/>
          <w:b/>
          <w:bCs/>
        </w:rPr>
        <w:t>e</w:t>
      </w:r>
      <w:r w:rsidR="00293408" w:rsidRPr="00EF73C6">
        <w:rPr>
          <w:b/>
          <w:bCs/>
        </w:rPr>
        <w:t>num</w:t>
      </w:r>
      <w:r w:rsidR="00293408">
        <w:rPr>
          <w:rFonts w:hint="eastAsia"/>
        </w:rPr>
        <w:t>&lt;UpYun,</w:t>
      </w:r>
      <w:r w:rsidR="006759A6">
        <w:rPr>
          <w:rFonts w:hint="eastAsia"/>
        </w:rPr>
        <w:t>ChinaNetCenter</w:t>
      </w:r>
      <w:r w:rsidR="00293408">
        <w:rPr>
          <w:rFonts w:hint="eastAsia"/>
        </w:rPr>
        <w:t>&gt;</w:t>
      </w:r>
    </w:p>
    <w:p w:rsidR="00674F67" w:rsidRDefault="00674F67" w:rsidP="00674F67">
      <w:r>
        <w:rPr>
          <w:rFonts w:hint="eastAsia"/>
        </w:rPr>
        <w:tab/>
        <w:t>"</w:t>
      </w:r>
      <w:r w:rsidR="000843B0" w:rsidRPr="00293408">
        <w:rPr>
          <w:rFonts w:hint="eastAsia"/>
        </w:rPr>
        <w:t>d</w:t>
      </w:r>
      <w:r w:rsidR="000843B0" w:rsidRPr="00293408">
        <w:t>omain</w:t>
      </w:r>
      <w:r w:rsidR="000843B0" w:rsidRPr="00293408">
        <w:rPr>
          <w:rFonts w:hint="eastAsia"/>
        </w:rPr>
        <w:t>I</w:t>
      </w:r>
      <w:r w:rsidR="000843B0" w:rsidRPr="00293408">
        <w:t>d</w:t>
      </w:r>
      <w:r>
        <w:rPr>
          <w:rFonts w:hint="eastAsia"/>
        </w:rPr>
        <w:t>":""</w:t>
      </w:r>
      <w:r w:rsidR="009736DC">
        <w:rPr>
          <w:rFonts w:hint="eastAsia"/>
        </w:rPr>
        <w:tab/>
      </w:r>
      <w:r w:rsidR="009736DC">
        <w:rPr>
          <w:rFonts w:hint="eastAsia"/>
        </w:rPr>
        <w:tab/>
      </w:r>
      <w:r w:rsidR="00BD49F7">
        <w:rPr>
          <w:rFonts w:hint="eastAsia"/>
        </w:rPr>
        <w:tab/>
      </w:r>
      <w:r w:rsidR="009736DC">
        <w:rPr>
          <w:rFonts w:hint="eastAsia"/>
        </w:rPr>
        <w:t>//</w:t>
      </w:r>
      <w:r w:rsidR="009736DC">
        <w:rPr>
          <w:rFonts w:hint="eastAsia"/>
          <w:color w:val="000000"/>
        </w:rPr>
        <w:t>域名标识，</w:t>
      </w:r>
      <w:r w:rsidR="009736DC">
        <w:rPr>
          <w:rFonts w:hint="eastAsia"/>
          <w:color w:val="000000"/>
        </w:rPr>
        <w:t>UpYun</w:t>
      </w:r>
      <w:r w:rsidR="009736DC">
        <w:rPr>
          <w:rFonts w:hint="eastAsia"/>
          <w:color w:val="000000"/>
        </w:rPr>
        <w:t>为自己生成的</w:t>
      </w:r>
      <w:r w:rsidR="009736DC">
        <w:rPr>
          <w:rFonts w:hint="eastAsia"/>
          <w:color w:val="000000"/>
        </w:rPr>
        <w:t>bucket_name</w:t>
      </w:r>
    </w:p>
    <w:p w:rsidR="007C3D83" w:rsidRDefault="007C3D83" w:rsidP="007C3D83">
      <w:r>
        <w:rPr>
          <w:rFonts w:hint="eastAsia"/>
        </w:rPr>
        <w:tab/>
        <w:t>"</w:t>
      </w:r>
      <w:r w:rsidRPr="00F3751B">
        <w:t>timestamp</w:t>
      </w:r>
      <w:r>
        <w:rPr>
          <w:rFonts w:hint="eastAsia"/>
        </w:rPr>
        <w:t xml:space="preserve"> ":""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操作时间</w:t>
      </w:r>
    </w:p>
    <w:p w:rsidR="007C3D83" w:rsidRDefault="007C3D83" w:rsidP="007C3D83">
      <w:r>
        <w:rPr>
          <w:rFonts w:hint="eastAsia"/>
        </w:rPr>
        <w:tab/>
        <w:t>"</w:t>
      </w:r>
      <w:r w:rsidRPr="00FA06DB">
        <w:t>operation</w:t>
      </w:r>
      <w:r>
        <w:rPr>
          <w:rFonts w:hint="eastAsia"/>
        </w:rPr>
        <w:t>Cdn ":""</w:t>
      </w:r>
      <w:r>
        <w:rPr>
          <w:rFonts w:hint="eastAsia"/>
        </w:rPr>
        <w:tab/>
      </w:r>
      <w:r>
        <w:rPr>
          <w:rFonts w:hint="eastAsia"/>
        </w:rPr>
        <w:tab/>
        <w:t>//CDN</w:t>
      </w:r>
      <w:r>
        <w:rPr>
          <w:rFonts w:hint="eastAsia"/>
        </w:rPr>
        <w:t>接口操作</w:t>
      </w:r>
    </w:p>
    <w:p w:rsidR="00596FEB" w:rsidRPr="00A32CA8" w:rsidRDefault="00596FEB" w:rsidP="00596FEB">
      <w:r>
        <w:rPr>
          <w:rFonts w:hint="eastAsia"/>
        </w:rPr>
        <w:tab/>
        <w:t>" URL":""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接口</w:t>
      </w:r>
      <w:r>
        <w:rPr>
          <w:rFonts w:hint="eastAsia"/>
        </w:rPr>
        <w:t>URL</w:t>
      </w:r>
    </w:p>
    <w:p w:rsidR="00674F67" w:rsidRDefault="00674F67" w:rsidP="00674F67">
      <w:r>
        <w:rPr>
          <w:rFonts w:hint="eastAsia"/>
        </w:rPr>
        <w:tab/>
        <w:t>"</w:t>
      </w:r>
      <w:r w:rsidR="0027794E" w:rsidRPr="0027794E">
        <w:t>RequestBody</w:t>
      </w:r>
      <w:r>
        <w:rPr>
          <w:rFonts w:hint="eastAsia"/>
        </w:rPr>
        <w:t>":</w:t>
      </w:r>
      <w:r w:rsidR="005A5942">
        <w:rPr>
          <w:rFonts w:hint="eastAsia"/>
        </w:rPr>
        <w:t>{}</w:t>
      </w:r>
    </w:p>
    <w:p w:rsidR="00674F67" w:rsidRDefault="00674F67" w:rsidP="00674F67">
      <w:r>
        <w:rPr>
          <w:rFonts w:hint="eastAsia"/>
        </w:rPr>
        <w:tab/>
        <w:t>"</w:t>
      </w:r>
      <w:r w:rsidR="00503925">
        <w:t>statuscode</w:t>
      </w:r>
      <w:r>
        <w:rPr>
          <w:rFonts w:hint="eastAsia"/>
        </w:rPr>
        <w:t>":""</w:t>
      </w:r>
    </w:p>
    <w:p w:rsidR="00EB4064" w:rsidRDefault="00EB4064" w:rsidP="00674F67">
      <w:r>
        <w:rPr>
          <w:rFonts w:hint="eastAsia"/>
        </w:rPr>
        <w:tab/>
        <w:t>"</w:t>
      </w:r>
      <w:r w:rsidR="00B92C86">
        <w:rPr>
          <w:rFonts w:hint="eastAsia"/>
        </w:rPr>
        <w:t>message</w:t>
      </w:r>
      <w:r>
        <w:rPr>
          <w:rFonts w:hint="eastAsia"/>
        </w:rPr>
        <w:t>":""</w:t>
      </w:r>
      <w:r w:rsidR="00193CB9">
        <w:rPr>
          <w:rFonts w:hint="eastAsia"/>
        </w:rPr>
        <w:tab/>
      </w:r>
      <w:r w:rsidR="00193CB9">
        <w:rPr>
          <w:rFonts w:hint="eastAsia"/>
        </w:rPr>
        <w:tab/>
      </w:r>
      <w:r w:rsidR="00193CB9">
        <w:rPr>
          <w:rFonts w:hint="eastAsia"/>
        </w:rPr>
        <w:tab/>
        <w:t>//</w:t>
      </w:r>
      <w:r w:rsidR="00193CB9">
        <w:rPr>
          <w:rFonts w:hint="eastAsia"/>
        </w:rPr>
        <w:t>错误信息，成功返回时不需要</w:t>
      </w:r>
    </w:p>
    <w:p w:rsidR="004C2467" w:rsidRDefault="004C2467" w:rsidP="004C2467">
      <w:pPr>
        <w:rPr>
          <w:color w:val="000000"/>
        </w:rPr>
      </w:pPr>
      <w:r>
        <w:rPr>
          <w:rFonts w:hint="eastAsia"/>
        </w:rPr>
        <w:tab/>
        <w:t>"status ":""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  <w:color w:val="000000"/>
        </w:rPr>
        <w:t>执行状态</w:t>
      </w:r>
      <w:r w:rsidR="00543DFF">
        <w:rPr>
          <w:rFonts w:hint="eastAsia"/>
          <w:color w:val="000000"/>
        </w:rPr>
        <w:t>（</w:t>
      </w:r>
      <w:r w:rsidR="00543DFF">
        <w:rPr>
          <w:rFonts w:hint="eastAsia"/>
          <w:color w:val="000000"/>
        </w:rPr>
        <w:t>0</w:t>
      </w:r>
      <w:r w:rsidR="00543DFF">
        <w:rPr>
          <w:rFonts w:hint="eastAsia"/>
          <w:color w:val="000000"/>
        </w:rPr>
        <w:t>：失败；</w:t>
      </w:r>
      <w:r w:rsidR="00543DFF">
        <w:rPr>
          <w:rFonts w:hint="eastAsia"/>
          <w:color w:val="000000"/>
        </w:rPr>
        <w:t>1</w:t>
      </w:r>
      <w:r w:rsidR="00543DFF">
        <w:rPr>
          <w:rFonts w:hint="eastAsia"/>
          <w:color w:val="000000"/>
        </w:rPr>
        <w:t>：成功）</w:t>
      </w:r>
    </w:p>
    <w:p w:rsidR="00674F67" w:rsidRPr="00696D14" w:rsidRDefault="00674F67" w:rsidP="00696D14">
      <w:r>
        <w:rPr>
          <w:rFonts w:hint="eastAsia"/>
        </w:rPr>
        <w:t>}</w:t>
      </w:r>
    </w:p>
    <w:p w:rsidR="00BB3CF0" w:rsidRDefault="00AC22E8" w:rsidP="00CA6184">
      <w:pPr>
        <w:pStyle w:val="3"/>
      </w:pPr>
      <w:bookmarkStart w:id="60" w:name="_Toc454785877"/>
      <w:r>
        <w:rPr>
          <w:rFonts w:hint="eastAsia"/>
        </w:rPr>
        <w:t>log</w:t>
      </w:r>
      <w:bookmarkEnd w:id="60"/>
      <w:r w:rsidR="00823581">
        <w:rPr>
          <w:rFonts w:hint="eastAsia"/>
        </w:rPr>
        <w:t>.api.dns</w:t>
      </w:r>
    </w:p>
    <w:p w:rsidR="00F6351F" w:rsidRDefault="00F6351F" w:rsidP="00F6351F">
      <w:pPr>
        <w:rPr>
          <w:rFonts w:hint="eastAsia"/>
        </w:rPr>
      </w:pPr>
      <w:r>
        <w:rPr>
          <w:rFonts w:hint="eastAsia"/>
        </w:rPr>
        <w:t>记录调用</w:t>
      </w:r>
      <w:r>
        <w:rPr>
          <w:rFonts w:hint="eastAsia"/>
        </w:rPr>
        <w:t>DNS</w:t>
      </w:r>
      <w:r>
        <w:rPr>
          <w:rFonts w:hint="eastAsia"/>
        </w:rPr>
        <w:t>接口的日志，存入</w:t>
      </w:r>
      <w:r>
        <w:rPr>
          <w:rFonts w:hint="eastAsia"/>
        </w:rPr>
        <w:t>mongo</w:t>
      </w:r>
      <w:r>
        <w:rPr>
          <w:rFonts w:hint="eastAsia"/>
        </w:rPr>
        <w:t>中</w:t>
      </w:r>
    </w:p>
    <w:p w:rsidR="00823581" w:rsidRPr="00823581" w:rsidRDefault="00823581" w:rsidP="00F6351F">
      <w:r>
        <w:rPr>
          <w:rFonts w:hint="eastAsia"/>
        </w:rPr>
        <w:t>集合名为</w:t>
      </w:r>
      <w:r>
        <w:rPr>
          <w:rFonts w:hint="eastAsia"/>
        </w:rPr>
        <w:t>log.api.dns</w:t>
      </w:r>
      <w:r>
        <w:rPr>
          <w:rFonts w:hint="eastAsia"/>
        </w:rPr>
        <w:t>，见</w:t>
      </w:r>
      <w:r>
        <w:rPr>
          <w:rFonts w:hint="eastAsia"/>
        </w:rPr>
        <w:t>mongo</w:t>
      </w:r>
      <w:r>
        <w:rPr>
          <w:rFonts w:hint="eastAsia"/>
        </w:rPr>
        <w:t>设计文档</w:t>
      </w:r>
    </w:p>
    <w:p w:rsidR="00DE7033" w:rsidRDefault="00823581" w:rsidP="00DE7033">
      <w:r>
        <w:rPr>
          <w:rFonts w:hint="eastAsia"/>
        </w:rPr>
        <w:t>log.api.dns</w:t>
      </w:r>
      <w:r w:rsidR="00DE7033">
        <w:rPr>
          <w:rFonts w:hint="eastAsia"/>
        </w:rPr>
        <w:t>:{</w:t>
      </w:r>
    </w:p>
    <w:p w:rsidR="00DE7033" w:rsidRDefault="00DE7033" w:rsidP="00DE7033">
      <w:r>
        <w:rPr>
          <w:rFonts w:hint="eastAsia"/>
        </w:rPr>
        <w:tab/>
        <w:t>"bucketName ":""</w:t>
      </w:r>
      <w:r>
        <w:rPr>
          <w:rFonts w:hint="eastAsia"/>
        </w:rPr>
        <w:tab/>
      </w:r>
      <w:r>
        <w:rPr>
          <w:rFonts w:hint="eastAsia"/>
        </w:rPr>
        <w:tab/>
        <w:t>//bucket</w:t>
      </w:r>
      <w:r>
        <w:rPr>
          <w:rFonts w:hint="eastAsia"/>
        </w:rPr>
        <w:t>名称</w:t>
      </w:r>
    </w:p>
    <w:p w:rsidR="00DE7033" w:rsidRDefault="00DE7033" w:rsidP="00DE7033">
      <w:r>
        <w:rPr>
          <w:rFonts w:hint="eastAsia"/>
        </w:rPr>
        <w:tab/>
        <w:t>"</w:t>
      </w:r>
      <w:r w:rsidR="00166E6D" w:rsidRPr="00CC1001">
        <w:t>record</w:t>
      </w:r>
      <w:r w:rsidR="00166E6D">
        <w:rPr>
          <w:rFonts w:hint="eastAsia"/>
        </w:rPr>
        <w:t>I</w:t>
      </w:r>
      <w:r w:rsidR="00166E6D" w:rsidRPr="00CC1001">
        <w:t>d</w:t>
      </w:r>
      <w:r>
        <w:rPr>
          <w:rFonts w:hint="eastAsia"/>
        </w:rPr>
        <w:t>":""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 w:rsidR="00166E6D">
        <w:rPr>
          <w:rFonts w:hint="eastAsia"/>
        </w:rPr>
        <w:t>DNS</w:t>
      </w:r>
      <w:r w:rsidR="00166E6D">
        <w:rPr>
          <w:rFonts w:hint="eastAsia"/>
        </w:rPr>
        <w:t>记录</w:t>
      </w:r>
      <w:r>
        <w:rPr>
          <w:rFonts w:hint="eastAsia"/>
        </w:rPr>
        <w:t>id</w:t>
      </w:r>
    </w:p>
    <w:p w:rsidR="00D82F91" w:rsidRDefault="00D82F91" w:rsidP="00DE7033">
      <w:r>
        <w:rPr>
          <w:rFonts w:hint="eastAsia"/>
        </w:rPr>
        <w:tab/>
        <w:t>"</w:t>
      </w:r>
      <w:r w:rsidRPr="00293408">
        <w:rPr>
          <w:rFonts w:hint="eastAsia"/>
        </w:rPr>
        <w:t>d</w:t>
      </w:r>
      <w:r w:rsidRPr="00293408">
        <w:t>omain</w:t>
      </w:r>
      <w:r w:rsidRPr="00293408">
        <w:rPr>
          <w:rFonts w:hint="eastAsia"/>
        </w:rPr>
        <w:t>I</w:t>
      </w:r>
      <w:r w:rsidRPr="00293408">
        <w:t>d</w:t>
      </w:r>
      <w:r>
        <w:rPr>
          <w:rFonts w:hint="eastAsia"/>
        </w:rPr>
        <w:t>":""</w:t>
      </w:r>
      <w:r w:rsidR="00E03F71">
        <w:rPr>
          <w:rFonts w:hint="eastAsia"/>
        </w:rPr>
        <w:tab/>
      </w:r>
      <w:r w:rsidR="00E03F71">
        <w:rPr>
          <w:rFonts w:hint="eastAsia"/>
        </w:rPr>
        <w:tab/>
      </w:r>
      <w:r w:rsidR="00E03F71">
        <w:rPr>
          <w:rFonts w:hint="eastAsia"/>
        </w:rPr>
        <w:tab/>
        <w:t>//</w:t>
      </w:r>
      <w:r w:rsidR="00E03F71">
        <w:rPr>
          <w:rFonts w:hint="eastAsia"/>
        </w:rPr>
        <w:t>域名标识</w:t>
      </w:r>
    </w:p>
    <w:p w:rsidR="00DE7033" w:rsidRDefault="00DE7033" w:rsidP="00DE7033">
      <w:r>
        <w:rPr>
          <w:rFonts w:hint="eastAsia"/>
        </w:rPr>
        <w:tab/>
        <w:t>"</w:t>
      </w:r>
      <w:r w:rsidRPr="00F3751B">
        <w:t>timestamp</w:t>
      </w:r>
      <w:r>
        <w:rPr>
          <w:rFonts w:hint="eastAsia"/>
        </w:rPr>
        <w:t xml:space="preserve"> ":""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操作时间</w:t>
      </w:r>
    </w:p>
    <w:p w:rsidR="00DE7033" w:rsidRDefault="00DE7033" w:rsidP="00DE7033">
      <w:r>
        <w:rPr>
          <w:rFonts w:hint="eastAsia"/>
        </w:rPr>
        <w:tab/>
        <w:t>"</w:t>
      </w:r>
      <w:r w:rsidRPr="00FA06DB">
        <w:t>operation</w:t>
      </w:r>
      <w:r w:rsidR="00D46B36">
        <w:rPr>
          <w:rFonts w:hint="eastAsia"/>
        </w:rPr>
        <w:t>Dns</w:t>
      </w:r>
      <w:r>
        <w:rPr>
          <w:rFonts w:hint="eastAsia"/>
        </w:rPr>
        <w:t xml:space="preserve"> ":""</w:t>
      </w:r>
      <w:r w:rsidR="00916B77">
        <w:rPr>
          <w:rFonts w:hint="eastAsia"/>
        </w:rPr>
        <w:tab/>
      </w:r>
      <w:r w:rsidR="00916B77">
        <w:rPr>
          <w:rFonts w:hint="eastAsia"/>
        </w:rPr>
        <w:tab/>
        <w:t>//</w:t>
      </w:r>
      <w:r>
        <w:rPr>
          <w:rFonts w:hint="eastAsia"/>
        </w:rPr>
        <w:t>DN</w:t>
      </w:r>
      <w:r w:rsidR="00916B77">
        <w:rPr>
          <w:rFonts w:hint="eastAsia"/>
        </w:rPr>
        <w:t>S</w:t>
      </w:r>
      <w:r>
        <w:rPr>
          <w:rFonts w:hint="eastAsia"/>
        </w:rPr>
        <w:t>接口操作</w:t>
      </w:r>
    </w:p>
    <w:p w:rsidR="0014790A" w:rsidRPr="00A32CA8" w:rsidRDefault="0014790A" w:rsidP="0014790A">
      <w:r>
        <w:rPr>
          <w:rFonts w:hint="eastAsia"/>
        </w:rPr>
        <w:tab/>
        <w:t>" URL":""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接口</w:t>
      </w:r>
      <w:r>
        <w:rPr>
          <w:rFonts w:hint="eastAsia"/>
        </w:rPr>
        <w:t>URL</w:t>
      </w:r>
      <w:r w:rsidR="00157405">
        <w:rPr>
          <w:rFonts w:hint="eastAsia"/>
        </w:rPr>
        <w:t>（包含了业务参数信息）</w:t>
      </w:r>
    </w:p>
    <w:p w:rsidR="0014790A" w:rsidRDefault="0014790A" w:rsidP="0014790A">
      <w:r>
        <w:rPr>
          <w:rFonts w:hint="eastAsia"/>
        </w:rPr>
        <w:tab/>
        <w:t>"</w:t>
      </w:r>
      <w:r w:rsidRPr="0027794E">
        <w:t>ResponseBody</w:t>
      </w:r>
      <w:r>
        <w:rPr>
          <w:rFonts w:hint="eastAsia"/>
        </w:rPr>
        <w:t>":{}</w:t>
      </w:r>
    </w:p>
    <w:p w:rsidR="00DE7033" w:rsidRDefault="00DE7033" w:rsidP="00DE7033">
      <w:r>
        <w:rPr>
          <w:rFonts w:hint="eastAsia"/>
        </w:rPr>
        <w:tab/>
        <w:t>"status ":""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  <w:color w:val="000000"/>
        </w:rPr>
        <w:t>执行状态</w:t>
      </w:r>
      <w:r w:rsidR="007E4144">
        <w:rPr>
          <w:rFonts w:hint="eastAsia"/>
          <w:color w:val="000000"/>
        </w:rPr>
        <w:t>（</w:t>
      </w:r>
      <w:r w:rsidR="007E4144">
        <w:rPr>
          <w:rFonts w:hint="eastAsia"/>
          <w:color w:val="000000"/>
        </w:rPr>
        <w:t>0</w:t>
      </w:r>
      <w:r w:rsidR="007E4144">
        <w:rPr>
          <w:rFonts w:hint="eastAsia"/>
          <w:color w:val="000000"/>
        </w:rPr>
        <w:t>：失败；</w:t>
      </w:r>
      <w:r w:rsidR="007E4144">
        <w:rPr>
          <w:rFonts w:hint="eastAsia"/>
          <w:color w:val="000000"/>
        </w:rPr>
        <w:t>1</w:t>
      </w:r>
      <w:r w:rsidR="007E4144">
        <w:rPr>
          <w:rFonts w:hint="eastAsia"/>
          <w:color w:val="000000"/>
        </w:rPr>
        <w:t>：成功）</w:t>
      </w:r>
      <w:r w:rsidR="00AD48F1">
        <w:rPr>
          <w:rFonts w:hint="eastAsia"/>
          <w:color w:val="000000"/>
        </w:rPr>
        <w:t>，从</w:t>
      </w:r>
      <w:r w:rsidR="00AD48F1" w:rsidRPr="0027794E">
        <w:t>ResponseBody</w:t>
      </w:r>
      <w:r w:rsidR="00AD48F1">
        <w:rPr>
          <w:rFonts w:hint="eastAsia"/>
        </w:rPr>
        <w:t>中根据</w:t>
      </w:r>
      <w:r w:rsidR="00AD48F1">
        <w:rPr>
          <w:rFonts w:hint="eastAsia"/>
        </w:rPr>
        <w:t>code</w:t>
      </w:r>
      <w:r w:rsidR="00AD48F1">
        <w:rPr>
          <w:rFonts w:hint="eastAsia"/>
        </w:rPr>
        <w:t>判断</w:t>
      </w:r>
    </w:p>
    <w:p w:rsidR="00DE7033" w:rsidRPr="00F6351F" w:rsidRDefault="00DE7033" w:rsidP="00F6351F">
      <w:r>
        <w:rPr>
          <w:rFonts w:hint="eastAsia"/>
        </w:rPr>
        <w:lastRenderedPageBreak/>
        <w:t>}</w:t>
      </w:r>
    </w:p>
    <w:p w:rsidR="00DC0422" w:rsidRDefault="00DC0422" w:rsidP="005523EA">
      <w:pPr>
        <w:pStyle w:val="3"/>
        <w:numPr>
          <w:ilvl w:val="2"/>
          <w:numId w:val="1"/>
        </w:numPr>
        <w:ind w:left="720"/>
      </w:pPr>
      <w:bookmarkStart w:id="61" w:name="_Toc454785878"/>
      <w:r w:rsidRPr="00582BF1">
        <w:t>ObsUsedType</w:t>
      </w:r>
      <w:bookmarkEnd w:id="61"/>
    </w:p>
    <w:p w:rsidR="00DC0422" w:rsidRDefault="00DC0422" w:rsidP="00DC0422">
      <w:r>
        <w:rPr>
          <w:rFonts w:hint="eastAsia"/>
        </w:rPr>
        <w:tab/>
      </w:r>
      <w:r>
        <w:rPr>
          <w:rFonts w:hint="eastAsia"/>
        </w:rPr>
        <w:t>增加两个字段</w:t>
      </w:r>
      <w:r w:rsidR="00E81E63">
        <w:rPr>
          <w:rFonts w:hint="eastAsia"/>
          <w:b/>
          <w:bCs/>
        </w:rPr>
        <w:t xml:space="preserve">long </w:t>
      </w:r>
      <w:r>
        <w:rPr>
          <w:rFonts w:hint="eastAsia"/>
        </w:rPr>
        <w:t>cdnFlow</w:t>
      </w:r>
      <w:r>
        <w:rPr>
          <w:rFonts w:hint="eastAsia"/>
        </w:rPr>
        <w:t>，</w:t>
      </w:r>
      <w:r>
        <w:rPr>
          <w:rFonts w:hint="eastAsia"/>
          <w:b/>
          <w:bCs/>
        </w:rPr>
        <w:t xml:space="preserve">String </w:t>
      </w:r>
      <w:r>
        <w:rPr>
          <w:rFonts w:hint="eastAsia"/>
        </w:rPr>
        <w:t>cdnFlowStr,</w:t>
      </w:r>
      <w:r>
        <w:rPr>
          <w:rFonts w:hint="eastAsia"/>
        </w:rPr>
        <w:t>用于显示</w:t>
      </w:r>
      <w:r>
        <w:rPr>
          <w:rFonts w:hint="eastAsia"/>
        </w:rPr>
        <w:t>CDN</w:t>
      </w:r>
      <w:r>
        <w:rPr>
          <w:rFonts w:hint="eastAsia"/>
        </w:rPr>
        <w:t>下载流量（资源统计）</w:t>
      </w:r>
    </w:p>
    <w:p w:rsidR="00DC0422" w:rsidRDefault="00DC0422" w:rsidP="002C2188">
      <w:pPr>
        <w:pStyle w:val="3"/>
        <w:numPr>
          <w:ilvl w:val="2"/>
          <w:numId w:val="1"/>
        </w:numPr>
        <w:ind w:left="720"/>
      </w:pPr>
      <w:bookmarkStart w:id="62" w:name="_Toc454785879"/>
      <w:r w:rsidRPr="00842DBE">
        <w:t>BucketStorageBean</w:t>
      </w:r>
      <w:bookmarkEnd w:id="62"/>
    </w:p>
    <w:p w:rsidR="00DC0422" w:rsidRDefault="00DC0422" w:rsidP="00DC0422">
      <w:r>
        <w:rPr>
          <w:rFonts w:hint="eastAsia"/>
        </w:rPr>
        <w:tab/>
      </w:r>
      <w:r>
        <w:rPr>
          <w:rFonts w:hint="eastAsia"/>
        </w:rPr>
        <w:t>增加一个字段</w:t>
      </w:r>
      <w:r w:rsidRPr="008747CA">
        <w:t xml:space="preserve">BigDecimal </w:t>
      </w:r>
      <w:r>
        <w:rPr>
          <w:rFonts w:hint="eastAsia"/>
        </w:rPr>
        <w:t xml:space="preserve"> cdnFlow</w:t>
      </w:r>
      <w:r>
        <w:rPr>
          <w:rFonts w:hint="eastAsia"/>
        </w:rPr>
        <w:t>，用于显示</w:t>
      </w:r>
      <w:r>
        <w:rPr>
          <w:rFonts w:hint="eastAsia"/>
        </w:rPr>
        <w:t>CDN</w:t>
      </w:r>
      <w:r>
        <w:rPr>
          <w:rFonts w:hint="eastAsia"/>
        </w:rPr>
        <w:t>下载流量（图表）</w:t>
      </w:r>
    </w:p>
    <w:p w:rsidR="0027577C" w:rsidRDefault="0027577C" w:rsidP="0027577C">
      <w:pPr>
        <w:pStyle w:val="3"/>
      </w:pPr>
      <w:bookmarkStart w:id="63" w:name="_Toc454785880"/>
      <w:r w:rsidRPr="0027577C">
        <w:t>ObsBucket</w:t>
      </w:r>
      <w:bookmarkEnd w:id="63"/>
    </w:p>
    <w:p w:rsidR="00606C0A" w:rsidRDefault="008201F5" w:rsidP="008201F5">
      <w:r>
        <w:rPr>
          <w:rFonts w:hint="eastAsia"/>
        </w:rPr>
        <w:tab/>
      </w:r>
      <w:r>
        <w:rPr>
          <w:rFonts w:hint="eastAsia"/>
        </w:rPr>
        <w:t>增加字段</w:t>
      </w:r>
      <w:r w:rsidR="00BA46CE" w:rsidRPr="00BA46CE">
        <w:t xml:space="preserve">String </w:t>
      </w:r>
      <w:r w:rsidR="00780AD5">
        <w:rPr>
          <w:rFonts w:hint="eastAsia"/>
          <w:color w:val="000000"/>
        </w:rPr>
        <w:t>cdnStatus</w:t>
      </w:r>
      <w:r w:rsidR="00780AD5">
        <w:rPr>
          <w:rFonts w:hint="eastAsia"/>
          <w:color w:val="000000"/>
        </w:rPr>
        <w:t>（</w:t>
      </w:r>
      <w:r w:rsidR="00780AD5">
        <w:rPr>
          <w:rFonts w:hint="eastAsia"/>
          <w:color w:val="000000"/>
        </w:rPr>
        <w:t>CDN</w:t>
      </w:r>
      <w:r w:rsidR="00780AD5">
        <w:rPr>
          <w:rFonts w:hint="eastAsia"/>
          <w:color w:val="000000"/>
        </w:rPr>
        <w:t>状态）</w:t>
      </w:r>
      <w:r w:rsidR="00BA46CE">
        <w:rPr>
          <w:rFonts w:hint="eastAsia"/>
        </w:rPr>
        <w:t>，</w:t>
      </w:r>
      <w:r w:rsidR="00BA46CE" w:rsidRPr="00BA46CE">
        <w:t xml:space="preserve">String </w:t>
      </w:r>
      <w:r w:rsidR="00780AD5">
        <w:rPr>
          <w:rFonts w:hint="eastAsia"/>
          <w:color w:val="000000"/>
        </w:rPr>
        <w:t>isOpencdn</w:t>
      </w:r>
      <w:r w:rsidR="00780AD5">
        <w:rPr>
          <w:rFonts w:hint="eastAsia"/>
        </w:rPr>
        <w:t>（是否开启</w:t>
      </w:r>
      <w:r w:rsidR="00780AD5">
        <w:rPr>
          <w:rFonts w:hint="eastAsia"/>
        </w:rPr>
        <w:t>CDN</w:t>
      </w:r>
      <w:r w:rsidR="00780AD5">
        <w:rPr>
          <w:rFonts w:hint="eastAsia"/>
        </w:rPr>
        <w:t>）</w:t>
      </w:r>
      <w:r w:rsidR="00606C0A">
        <w:rPr>
          <w:rFonts w:hint="eastAsia"/>
        </w:rPr>
        <w:t>，</w:t>
      </w:r>
    </w:p>
    <w:p w:rsidR="008201F5" w:rsidRPr="008201F5" w:rsidRDefault="00606C0A" w:rsidP="008201F5">
      <w:r w:rsidRPr="00BA46CE">
        <w:t xml:space="preserve">String </w:t>
      </w:r>
      <w:r>
        <w:rPr>
          <w:rFonts w:hint="eastAsia"/>
        </w:rPr>
        <w:t xml:space="preserve"> domainId</w:t>
      </w:r>
      <w:r>
        <w:rPr>
          <w:rFonts w:hint="eastAsia"/>
        </w:rPr>
        <w:t>（</w:t>
      </w:r>
      <w:r w:rsidR="00C91936">
        <w:rPr>
          <w:rFonts w:hint="eastAsia"/>
        </w:rPr>
        <w:t>网宿为唯一的域名</w:t>
      </w:r>
      <w:r w:rsidR="00C91936">
        <w:rPr>
          <w:rFonts w:hint="eastAsia"/>
        </w:rPr>
        <w:t>id</w:t>
      </w:r>
      <w:r w:rsidR="00C91936">
        <w:rPr>
          <w:rFonts w:hint="eastAsia"/>
        </w:rPr>
        <w:t>，</w:t>
      </w:r>
      <w:r w:rsidR="00C91936">
        <w:rPr>
          <w:rFonts w:hint="eastAsia"/>
        </w:rPr>
        <w:t>UpYun</w:t>
      </w:r>
      <w:r w:rsidR="00C91936">
        <w:rPr>
          <w:rFonts w:hint="eastAsia"/>
        </w:rPr>
        <w:t>为生成的</w:t>
      </w:r>
      <w:r w:rsidR="00C91936">
        <w:rPr>
          <w:rFonts w:hint="eastAsia"/>
        </w:rPr>
        <w:t>bucket_name</w:t>
      </w:r>
      <w:r>
        <w:rPr>
          <w:rFonts w:hint="eastAsia"/>
        </w:rPr>
        <w:t>）</w:t>
      </w:r>
    </w:p>
    <w:p w:rsidR="00A03F84" w:rsidRDefault="00A03F84" w:rsidP="004E065B">
      <w:pPr>
        <w:pStyle w:val="2"/>
      </w:pPr>
      <w:bookmarkStart w:id="64" w:name="_Toc454785881"/>
      <w:r>
        <w:rPr>
          <w:rFonts w:hint="eastAsia"/>
        </w:rPr>
        <w:t>Controller</w:t>
      </w:r>
      <w:bookmarkEnd w:id="64"/>
    </w:p>
    <w:p w:rsidR="004706FC" w:rsidRPr="004706FC" w:rsidRDefault="004706FC" w:rsidP="004706FC">
      <w:r>
        <w:rPr>
          <w:rFonts w:hint="eastAsia"/>
        </w:rPr>
        <w:tab/>
      </w:r>
      <w:r>
        <w:rPr>
          <w:rFonts w:hint="eastAsia"/>
        </w:rPr>
        <w:t>由于本次增加</w:t>
      </w:r>
      <w:r>
        <w:rPr>
          <w:rFonts w:hint="eastAsia"/>
        </w:rPr>
        <w:t>CDN</w:t>
      </w:r>
      <w:r>
        <w:rPr>
          <w:rFonts w:hint="eastAsia"/>
        </w:rPr>
        <w:t>服务所需增加或修改的接口</w:t>
      </w:r>
    </w:p>
    <w:p w:rsidR="009F1BD8" w:rsidRDefault="009F1BD8" w:rsidP="009F1BD8">
      <w:pPr>
        <w:pStyle w:val="3"/>
      </w:pPr>
      <w:r>
        <w:rPr>
          <w:rFonts w:hint="eastAsia"/>
        </w:rPr>
        <w:tab/>
      </w:r>
      <w:r>
        <w:rPr>
          <w:rFonts w:hint="eastAsia"/>
        </w:rPr>
        <w:tab/>
      </w:r>
      <w:bookmarkStart w:id="65" w:name="_Toc454785882"/>
      <w:r w:rsidR="005D3AAA">
        <w:t>Object</w:t>
      </w:r>
      <w:r w:rsidR="005D3AAA">
        <w:rPr>
          <w:rFonts w:hint="eastAsia"/>
        </w:rPr>
        <w:t>和</w:t>
      </w:r>
      <w:r w:rsidR="005D3AAA">
        <w:rPr>
          <w:rFonts w:hint="eastAsia"/>
        </w:rPr>
        <w:t>Bucket</w:t>
      </w:r>
      <w:r w:rsidR="005D3AAA">
        <w:rPr>
          <w:rFonts w:hint="eastAsia"/>
        </w:rPr>
        <w:t>操作变更通知</w:t>
      </w:r>
      <w:r>
        <w:rPr>
          <w:rFonts w:hint="eastAsia"/>
        </w:rPr>
        <w:t>接口</w:t>
      </w:r>
      <w:bookmarkEnd w:id="65"/>
    </w:p>
    <w:p w:rsidR="00327430" w:rsidRDefault="00327430" w:rsidP="00327430">
      <w:pPr>
        <w:pStyle w:val="4"/>
        <w:rPr>
          <w:kern w:val="0"/>
        </w:rPr>
      </w:pPr>
      <w:r>
        <w:rPr>
          <w:rFonts w:hint="eastAsia"/>
        </w:rPr>
        <w:tab/>
      </w:r>
      <w:bookmarkStart w:id="66" w:name="_Toc454785883"/>
      <w:r>
        <w:rPr>
          <w:rFonts w:hint="eastAsia"/>
          <w:kern w:val="0"/>
        </w:rPr>
        <w:t>包命、类名</w:t>
      </w:r>
      <w:bookmarkEnd w:id="66"/>
    </w:p>
    <w:p w:rsidR="007A3014" w:rsidRDefault="00E15092" w:rsidP="00327430">
      <w:pPr>
        <w:widowControl/>
        <w:ind w:firstLine="420"/>
        <w:jc w:val="left"/>
      </w:pPr>
      <w:r>
        <w:rPr>
          <w:rFonts w:hint="eastAsia"/>
        </w:rPr>
        <w:t>提供该接口的</w:t>
      </w:r>
      <w:r>
        <w:rPr>
          <w:rFonts w:hint="eastAsia"/>
        </w:rPr>
        <w:t>Controller</w:t>
      </w:r>
      <w:r>
        <w:rPr>
          <w:rFonts w:hint="eastAsia"/>
        </w:rPr>
        <w:t>放在</w:t>
      </w:r>
      <w:r>
        <w:rPr>
          <w:rFonts w:hint="eastAsia"/>
        </w:rPr>
        <w:t>eayun-obs</w:t>
      </w:r>
      <w:r>
        <w:rPr>
          <w:rFonts w:hint="eastAsia"/>
        </w:rPr>
        <w:t>工程中，包命和类名如下</w:t>
      </w:r>
      <w:r w:rsidR="007A3014">
        <w:rPr>
          <w:rFonts w:hint="eastAsia"/>
        </w:rPr>
        <w:t>：</w:t>
      </w:r>
    </w:p>
    <w:p w:rsidR="00327430" w:rsidRDefault="00327430" w:rsidP="00327430">
      <w:pPr>
        <w:widowControl/>
        <w:ind w:firstLine="42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327430">
        <w:t>com.eayun.</w:t>
      </w:r>
      <w:r w:rsidR="004E373F">
        <w:rPr>
          <w:rFonts w:hint="eastAsia"/>
        </w:rPr>
        <w:t>obs</w:t>
      </w:r>
      <w:r w:rsidR="00E15092">
        <w:t>.</w:t>
      </w:r>
      <w:r w:rsidR="004E373F">
        <w:rPr>
          <w:rFonts w:hint="eastAsia"/>
        </w:rPr>
        <w:t>api</w:t>
      </w:r>
      <w:r w:rsidRPr="00327430">
        <w:t>.controller.</w:t>
      </w:r>
      <w:r w:rsidR="00E15092">
        <w:t>ObsInternalAPIController</w:t>
      </w:r>
    </w:p>
    <w:p w:rsidR="007A3014" w:rsidRDefault="007A3014" w:rsidP="007A3014">
      <w:pPr>
        <w:pStyle w:val="4"/>
        <w:rPr>
          <w:kern w:val="0"/>
        </w:rPr>
      </w:pPr>
      <w:r>
        <w:rPr>
          <w:rFonts w:hint="eastAsia"/>
        </w:rPr>
        <w:tab/>
      </w:r>
      <w:bookmarkStart w:id="67" w:name="_Toc454785884"/>
      <w:r>
        <w:rPr>
          <w:rFonts w:hint="eastAsia"/>
          <w:kern w:val="0"/>
        </w:rPr>
        <w:t>请求地址和伪代码</w:t>
      </w:r>
      <w:bookmarkEnd w:id="67"/>
    </w:p>
    <w:p w:rsidR="007A3014" w:rsidRDefault="007A3014" w:rsidP="007A3014">
      <w:pPr>
        <w:ind w:firstLine="420"/>
      </w:pPr>
      <w:r>
        <w:rPr>
          <w:rFonts w:hint="eastAsia"/>
        </w:rPr>
        <w:t>请求地址格式如下：</w:t>
      </w:r>
    </w:p>
    <w:p w:rsidR="00327430" w:rsidRPr="00327430" w:rsidRDefault="00327430" w:rsidP="007A3014">
      <w:pPr>
        <w:ind w:firstLine="420"/>
      </w:pPr>
      <w:r w:rsidRPr="00327430">
        <w:t>http://&lt;ip&gt;:&lt;port&gt;/api/</w:t>
      </w:r>
      <w:r w:rsidR="00701B67">
        <w:t>v1</w:t>
      </w:r>
      <w:r w:rsidRPr="00327430">
        <w:t>/obs/notice</w:t>
      </w:r>
    </w:p>
    <w:p w:rsidR="007A3014" w:rsidRDefault="007A3014" w:rsidP="007A3014">
      <w:pPr>
        <w:ind w:firstLine="420"/>
      </w:pPr>
      <w:r>
        <w:rPr>
          <w:rFonts w:hint="eastAsia"/>
        </w:rPr>
        <w:t>伪代码如下：</w:t>
      </w:r>
    </w:p>
    <w:p w:rsidR="00327430" w:rsidRPr="00327430" w:rsidRDefault="00327430" w:rsidP="00327430">
      <w:pPr>
        <w:rPr>
          <w:rFonts w:ascii="&amp;apos" w:hAnsi="&amp;apos" w:hint="eastAsia"/>
          <w:color w:val="000000"/>
          <w:sz w:val="20"/>
          <w:szCs w:val="20"/>
        </w:rPr>
      </w:pPr>
      <w:r w:rsidRPr="00327430">
        <w:rPr>
          <w:rFonts w:ascii="&amp;apos" w:hAnsi="&amp;apos"/>
          <w:color w:val="808000"/>
          <w:sz w:val="20"/>
          <w:szCs w:val="20"/>
        </w:rPr>
        <w:t>@Controller</w:t>
      </w:r>
      <w:r w:rsidRPr="00327430">
        <w:rPr>
          <w:rFonts w:ascii="&amp;apos" w:hAnsi="&amp;apos"/>
          <w:color w:val="808000"/>
          <w:sz w:val="20"/>
          <w:szCs w:val="20"/>
        </w:rPr>
        <w:br/>
        <w:t>@RequestMapping</w:t>
      </w:r>
      <w:r w:rsidRPr="00327430">
        <w:rPr>
          <w:rFonts w:ascii="&amp;apos" w:hAnsi="&amp;apos"/>
          <w:color w:val="000000"/>
          <w:sz w:val="20"/>
          <w:szCs w:val="20"/>
        </w:rPr>
        <w:t>(</w:t>
      </w:r>
      <w:r w:rsidRPr="00327430">
        <w:rPr>
          <w:rFonts w:ascii="&amp;apos" w:hAnsi="&amp;apos"/>
          <w:b/>
          <w:bCs/>
          <w:color w:val="008000"/>
          <w:sz w:val="20"/>
          <w:szCs w:val="20"/>
        </w:rPr>
        <w:t>"/api"</w:t>
      </w:r>
      <w:r w:rsidRPr="00327430">
        <w:rPr>
          <w:rFonts w:ascii="&amp;apos" w:hAnsi="&amp;apos"/>
          <w:color w:val="000000"/>
          <w:sz w:val="20"/>
          <w:szCs w:val="20"/>
        </w:rPr>
        <w:t>)</w:t>
      </w:r>
      <w:r w:rsidRPr="00327430">
        <w:rPr>
          <w:rFonts w:ascii="&amp;apos" w:hAnsi="&amp;apos"/>
          <w:color w:val="000000"/>
          <w:sz w:val="20"/>
          <w:szCs w:val="20"/>
        </w:rPr>
        <w:br/>
      </w:r>
      <w:r w:rsidRPr="00327430">
        <w:rPr>
          <w:rFonts w:ascii="&amp;apos" w:hAnsi="&amp;apos"/>
          <w:b/>
          <w:bCs/>
          <w:color w:val="000080"/>
          <w:sz w:val="20"/>
          <w:szCs w:val="20"/>
        </w:rPr>
        <w:t>public class </w:t>
      </w:r>
      <w:r w:rsidRPr="00327430">
        <w:rPr>
          <w:rFonts w:ascii="&amp;apos" w:hAnsi="&amp;apos"/>
          <w:color w:val="000000"/>
          <w:sz w:val="20"/>
          <w:szCs w:val="20"/>
        </w:rPr>
        <w:t>Obs</w:t>
      </w:r>
      <w:r w:rsidR="006D1174" w:rsidRPr="00327430">
        <w:rPr>
          <w:rFonts w:ascii="&amp;apos" w:hAnsi="&amp;apos"/>
          <w:color w:val="000000"/>
          <w:sz w:val="20"/>
          <w:szCs w:val="20"/>
        </w:rPr>
        <w:t>Internal</w:t>
      </w:r>
      <w:r w:rsidRPr="00327430">
        <w:rPr>
          <w:rFonts w:ascii="&amp;apos" w:hAnsi="&amp;apos"/>
          <w:color w:val="000000"/>
          <w:sz w:val="20"/>
          <w:szCs w:val="20"/>
        </w:rPr>
        <w:t>APIController {</w:t>
      </w:r>
    </w:p>
    <w:p w:rsidR="00327430" w:rsidRPr="00327430" w:rsidRDefault="00327430" w:rsidP="00327430">
      <w:r w:rsidRPr="00327430">
        <w:t xml:space="preserve">    </w:t>
      </w:r>
      <w:r w:rsidRPr="00327430">
        <w:rPr>
          <w:color w:val="808000"/>
        </w:rPr>
        <w:t>@RequestMapping</w:t>
      </w:r>
      <w:r w:rsidRPr="00327430">
        <w:t>(method = RequestMethod.</w:t>
      </w:r>
      <w:r w:rsidRPr="00327430">
        <w:rPr>
          <w:b/>
          <w:bCs/>
          <w:i/>
          <w:iCs/>
          <w:color w:val="660E7A"/>
        </w:rPr>
        <w:t>POST</w:t>
      </w:r>
      <w:r w:rsidRPr="00327430">
        <w:t>, value = </w:t>
      </w:r>
      <w:r w:rsidRPr="00327430">
        <w:rPr>
          <w:b/>
          <w:bCs/>
          <w:color w:val="008000"/>
        </w:rPr>
        <w:t>"</w:t>
      </w:r>
      <w:r w:rsidR="006C764C" w:rsidRPr="006C764C">
        <w:rPr>
          <w:b/>
          <w:bCs/>
          <w:color w:val="008000"/>
        </w:rPr>
        <w:t>/v1/obs</w:t>
      </w:r>
      <w:r w:rsidRPr="00327430">
        <w:rPr>
          <w:b/>
          <w:bCs/>
          <w:color w:val="008000"/>
        </w:rPr>
        <w:t>/notice"</w:t>
      </w:r>
      <w:r w:rsidRPr="00327430">
        <w:t>)</w:t>
      </w:r>
    </w:p>
    <w:p w:rsidR="00327430" w:rsidRPr="00327430" w:rsidRDefault="00327430" w:rsidP="00327430">
      <w:r w:rsidRPr="00327430">
        <w:t xml:space="preserve">    </w:t>
      </w:r>
      <w:r w:rsidRPr="00327430">
        <w:rPr>
          <w:color w:val="808000"/>
        </w:rPr>
        <w:t>@ResponseBody</w:t>
      </w:r>
    </w:p>
    <w:p w:rsidR="00327430" w:rsidRPr="00327430" w:rsidRDefault="006C764C" w:rsidP="00327430">
      <w:r>
        <w:rPr>
          <w:color w:val="808000"/>
        </w:rPr>
        <w:t> </w:t>
      </w:r>
      <w:r w:rsidR="00327430" w:rsidRPr="00327430">
        <w:rPr>
          <w:b/>
          <w:bCs/>
          <w:color w:val="000080"/>
        </w:rPr>
        <w:t>public </w:t>
      </w:r>
      <w:r w:rsidR="00327430" w:rsidRPr="00327430">
        <w:t>String </w:t>
      </w:r>
      <w:r w:rsidRPr="006C764C">
        <w:t>objectNoticeV1</w:t>
      </w:r>
      <w:r w:rsidR="00327430" w:rsidRPr="00327430">
        <w:t>(HttpServletRequest request, HttpServletResponse response, </w:t>
      </w:r>
      <w:r w:rsidR="00327430" w:rsidRPr="00327430">
        <w:rPr>
          <w:color w:val="808000"/>
        </w:rPr>
        <w:t>@RequestBody </w:t>
      </w:r>
      <w:r w:rsidR="00327430" w:rsidRPr="00327430">
        <w:t>String requestBody) </w:t>
      </w:r>
      <w:r w:rsidR="00327430" w:rsidRPr="00327430">
        <w:rPr>
          <w:b/>
          <w:bCs/>
          <w:color w:val="000080"/>
        </w:rPr>
        <w:t>throws </w:t>
      </w:r>
      <w:r w:rsidR="00327430" w:rsidRPr="00327430">
        <w:t>Exception {</w:t>
      </w:r>
    </w:p>
    <w:p w:rsidR="00327430" w:rsidRPr="00327430" w:rsidRDefault="00327430" w:rsidP="00327430">
      <w:r w:rsidRPr="00327430">
        <w:t xml:space="preserve">        </w:t>
      </w:r>
      <w:r w:rsidRPr="00327430">
        <w:rPr>
          <w:i/>
          <w:iCs/>
          <w:color w:val="808080"/>
        </w:rPr>
        <w:t>//1. </w:t>
      </w:r>
      <w:r w:rsidRPr="00327430">
        <w:t>鉴权</w:t>
      </w:r>
    </w:p>
    <w:p w:rsidR="00327430" w:rsidRPr="00327430" w:rsidRDefault="00327430" w:rsidP="00327430">
      <w:r w:rsidRPr="00327430">
        <w:lastRenderedPageBreak/>
        <w:t xml:space="preserve">     </w:t>
      </w:r>
      <w:r w:rsidR="003B58F6">
        <w:tab/>
      </w:r>
      <w:r w:rsidRPr="00327430">
        <w:t>JSONObject result = </w:t>
      </w:r>
      <w:r w:rsidRPr="00327430">
        <w:rPr>
          <w:b/>
          <w:bCs/>
          <w:color w:val="000080"/>
        </w:rPr>
        <w:t>new </w:t>
      </w:r>
      <w:r w:rsidRPr="00327430">
        <w:t>JSONObject();</w:t>
      </w:r>
    </w:p>
    <w:p w:rsidR="00327430" w:rsidRPr="00327430" w:rsidRDefault="00327430" w:rsidP="00327430">
      <w:r w:rsidRPr="00327430">
        <w:t>        String date = request.getHeader(</w:t>
      </w:r>
      <w:r w:rsidRPr="00327430">
        <w:rPr>
          <w:b/>
          <w:bCs/>
          <w:color w:val="008000"/>
        </w:rPr>
        <w:t>"Date"</w:t>
      </w:r>
      <w:r w:rsidRPr="00327430">
        <w:t>);</w:t>
      </w:r>
    </w:p>
    <w:p w:rsidR="00327430" w:rsidRPr="00327430" w:rsidRDefault="00327430" w:rsidP="00327430">
      <w:r w:rsidRPr="00327430">
        <w:t>        String authorization = request.getHeader(</w:t>
      </w:r>
      <w:r w:rsidRPr="00327430">
        <w:rPr>
          <w:b/>
          <w:bCs/>
          <w:color w:val="008000"/>
        </w:rPr>
        <w:t>"Authorization"</w:t>
      </w:r>
      <w:r w:rsidRPr="00327430">
        <w:t>);</w:t>
      </w:r>
    </w:p>
    <w:p w:rsidR="00327430" w:rsidRPr="00327430" w:rsidRDefault="00327430" w:rsidP="00327430">
      <w:r w:rsidRPr="00327430">
        <w:t>        String customerId = request.getHeader(</w:t>
      </w:r>
      <w:r w:rsidRPr="00327430">
        <w:rPr>
          <w:b/>
          <w:bCs/>
          <w:color w:val="008000"/>
        </w:rPr>
        <w:t>"Customer"</w:t>
      </w:r>
      <w:r w:rsidRPr="00327430">
        <w:t>);</w:t>
      </w:r>
    </w:p>
    <w:p w:rsidR="00327430" w:rsidRPr="00327430" w:rsidRDefault="00327430" w:rsidP="00327430">
      <w:r w:rsidRPr="00327430">
        <w:t xml:space="preserve">        </w:t>
      </w:r>
      <w:r w:rsidRPr="00327430">
        <w:rPr>
          <w:b/>
          <w:bCs/>
          <w:color w:val="000080"/>
        </w:rPr>
        <w:t>if </w:t>
      </w:r>
      <w:r w:rsidRPr="00327430">
        <w:t>(date == </w:t>
      </w:r>
      <w:r w:rsidRPr="00327430">
        <w:rPr>
          <w:b/>
          <w:bCs/>
          <w:color w:val="000080"/>
        </w:rPr>
        <w:t>null </w:t>
      </w:r>
      <w:r w:rsidRPr="00327430">
        <w:t>|| authorization == </w:t>
      </w:r>
      <w:r w:rsidRPr="00327430">
        <w:rPr>
          <w:b/>
          <w:bCs/>
          <w:color w:val="000080"/>
        </w:rPr>
        <w:t>null </w:t>
      </w:r>
      <w:r w:rsidRPr="00327430">
        <w:t>|| customerId == </w:t>
      </w:r>
      <w:r w:rsidRPr="00327430">
        <w:rPr>
          <w:b/>
          <w:bCs/>
          <w:color w:val="000080"/>
        </w:rPr>
        <w:t>null</w:t>
      </w:r>
      <w:r w:rsidRPr="00327430">
        <w:t>) {</w:t>
      </w:r>
    </w:p>
    <w:p w:rsidR="00327430" w:rsidRPr="00327430" w:rsidRDefault="00327430" w:rsidP="00327430">
      <w:r w:rsidRPr="00327430">
        <w:t>            response.setStatus(</w:t>
      </w:r>
      <w:r w:rsidRPr="00327430">
        <w:rPr>
          <w:color w:val="0000FF"/>
        </w:rPr>
        <w:t>401</w:t>
      </w:r>
      <w:r w:rsidRPr="00327430">
        <w:t>);</w:t>
      </w:r>
    </w:p>
    <w:p w:rsidR="00327430" w:rsidRPr="00327430" w:rsidRDefault="00327430" w:rsidP="00327430">
      <w:r w:rsidRPr="00327430">
        <w:t>            result.put(</w:t>
      </w:r>
      <w:r w:rsidRPr="00327430">
        <w:rPr>
          <w:b/>
          <w:bCs/>
          <w:color w:val="008000"/>
        </w:rPr>
        <w:t>"keyword"</w:t>
      </w:r>
      <w:r w:rsidRPr="00327430">
        <w:t>, </w:t>
      </w:r>
      <w:r w:rsidRPr="00327430">
        <w:rPr>
          <w:b/>
          <w:bCs/>
          <w:color w:val="008000"/>
        </w:rPr>
        <w:t>"Unauthorized"</w:t>
      </w:r>
      <w:r w:rsidRPr="00327430">
        <w:t>);</w:t>
      </w:r>
    </w:p>
    <w:p w:rsidR="00327430" w:rsidRPr="00327430" w:rsidRDefault="00327430" w:rsidP="00327430">
      <w:r w:rsidRPr="00327430">
        <w:t>            result.put(</w:t>
      </w:r>
      <w:r w:rsidRPr="00327430">
        <w:rPr>
          <w:b/>
          <w:bCs/>
          <w:color w:val="008000"/>
        </w:rPr>
        <w:t>"message"</w:t>
      </w:r>
      <w:r w:rsidRPr="00327430">
        <w:t>, </w:t>
      </w:r>
      <w:r w:rsidRPr="00327430">
        <w:rPr>
          <w:b/>
          <w:bCs/>
          <w:color w:val="008000"/>
        </w:rPr>
        <w:t>"Access is denied due to invalid credentials"</w:t>
      </w:r>
      <w:r w:rsidRPr="00327430">
        <w:t>);</w:t>
      </w:r>
    </w:p>
    <w:p w:rsidR="00327430" w:rsidRPr="00327430" w:rsidRDefault="00327430" w:rsidP="00327430">
      <w:r w:rsidRPr="00327430">
        <w:t xml:space="preserve">            </w:t>
      </w:r>
      <w:r w:rsidRPr="00327430">
        <w:rPr>
          <w:b/>
          <w:bCs/>
          <w:color w:val="000080"/>
        </w:rPr>
        <w:t>return </w:t>
      </w:r>
      <w:r w:rsidRPr="00327430">
        <w:t>result.toJSONString();</w:t>
      </w:r>
    </w:p>
    <w:p w:rsidR="00327430" w:rsidRPr="00327430" w:rsidRDefault="00327430" w:rsidP="00327430">
      <w:r w:rsidRPr="00327430">
        <w:t>        }</w:t>
      </w:r>
    </w:p>
    <w:p w:rsidR="00327430" w:rsidRPr="00327430" w:rsidRDefault="00327430" w:rsidP="00327430"/>
    <w:p w:rsidR="00327430" w:rsidRPr="00327430" w:rsidRDefault="00327430" w:rsidP="00327430">
      <w:r w:rsidRPr="00327430">
        <w:t xml:space="preserve">        </w:t>
      </w:r>
      <w:r w:rsidRPr="00327430">
        <w:rPr>
          <w:b/>
          <w:bCs/>
          <w:color w:val="000080"/>
        </w:rPr>
        <w:t>boolean </w:t>
      </w:r>
      <w:r w:rsidRPr="00327430">
        <w:t>isCustomerExist = isCustomerExist(customerId);</w:t>
      </w:r>
    </w:p>
    <w:p w:rsidR="00327430" w:rsidRPr="00327430" w:rsidRDefault="00327430" w:rsidP="00327430">
      <w:r w:rsidRPr="00327430">
        <w:t xml:space="preserve">        </w:t>
      </w:r>
      <w:r w:rsidRPr="00327430">
        <w:rPr>
          <w:b/>
          <w:bCs/>
          <w:color w:val="000080"/>
        </w:rPr>
        <w:t>if</w:t>
      </w:r>
      <w:r w:rsidRPr="00327430">
        <w:t>(!isCustomerExist){</w:t>
      </w:r>
    </w:p>
    <w:p w:rsidR="00327430" w:rsidRPr="00327430" w:rsidRDefault="00327430" w:rsidP="00327430">
      <w:r w:rsidRPr="00327430">
        <w:t>            response.setStatus(</w:t>
      </w:r>
      <w:r w:rsidRPr="00327430">
        <w:rPr>
          <w:color w:val="0000FF"/>
        </w:rPr>
        <w:t>401</w:t>
      </w:r>
      <w:r w:rsidRPr="00327430">
        <w:t>);</w:t>
      </w:r>
    </w:p>
    <w:p w:rsidR="00327430" w:rsidRPr="00327430" w:rsidRDefault="00327430" w:rsidP="00327430">
      <w:r w:rsidRPr="00327430">
        <w:t>            result.put(</w:t>
      </w:r>
      <w:r w:rsidRPr="00327430">
        <w:rPr>
          <w:b/>
          <w:bCs/>
          <w:color w:val="008000"/>
        </w:rPr>
        <w:t>"keyword"</w:t>
      </w:r>
      <w:r w:rsidRPr="00327430">
        <w:t>, </w:t>
      </w:r>
      <w:r w:rsidRPr="00327430">
        <w:rPr>
          <w:b/>
          <w:bCs/>
          <w:color w:val="008000"/>
        </w:rPr>
        <w:t>"Unauthorized"</w:t>
      </w:r>
      <w:r w:rsidRPr="00327430">
        <w:t>);</w:t>
      </w:r>
    </w:p>
    <w:p w:rsidR="00327430" w:rsidRPr="00327430" w:rsidRDefault="00327430" w:rsidP="00327430">
      <w:r w:rsidRPr="00327430">
        <w:t>            result.put(</w:t>
      </w:r>
      <w:r w:rsidRPr="00327430">
        <w:rPr>
          <w:b/>
          <w:bCs/>
          <w:color w:val="008000"/>
        </w:rPr>
        <w:t>"message"</w:t>
      </w:r>
      <w:r w:rsidRPr="00327430">
        <w:t>, </w:t>
      </w:r>
      <w:r w:rsidRPr="00327430">
        <w:rPr>
          <w:b/>
          <w:bCs/>
          <w:color w:val="008000"/>
        </w:rPr>
        <w:t>"No such customer id"</w:t>
      </w:r>
      <w:r w:rsidRPr="00327430">
        <w:t>);</w:t>
      </w:r>
    </w:p>
    <w:p w:rsidR="00327430" w:rsidRPr="00327430" w:rsidRDefault="00327430" w:rsidP="00327430">
      <w:r w:rsidRPr="00327430">
        <w:t xml:space="preserve">            </w:t>
      </w:r>
      <w:r w:rsidRPr="00327430">
        <w:rPr>
          <w:b/>
          <w:bCs/>
          <w:color w:val="000080"/>
        </w:rPr>
        <w:t>return </w:t>
      </w:r>
      <w:r w:rsidRPr="00327430">
        <w:t>result.toJSONString();</w:t>
      </w:r>
    </w:p>
    <w:p w:rsidR="00327430" w:rsidRPr="00327430" w:rsidRDefault="00327430" w:rsidP="00327430">
      <w:r w:rsidRPr="00327430">
        <w:t>        }</w:t>
      </w:r>
    </w:p>
    <w:p w:rsidR="00327430" w:rsidRPr="00327430" w:rsidRDefault="00327430" w:rsidP="00327430"/>
    <w:p w:rsidR="00327430" w:rsidRPr="00327430" w:rsidRDefault="00327430" w:rsidP="00327430">
      <w:r w:rsidRPr="00327430">
        <w:t>        Date now = </w:t>
      </w:r>
      <w:r w:rsidRPr="00327430">
        <w:rPr>
          <w:b/>
          <w:bCs/>
          <w:color w:val="000080"/>
        </w:rPr>
        <w:t>new </w:t>
      </w:r>
      <w:r w:rsidRPr="00327430">
        <w:t>Date();</w:t>
      </w:r>
    </w:p>
    <w:p w:rsidR="00327430" w:rsidRPr="00327430" w:rsidRDefault="00327430" w:rsidP="00327430">
      <w:r w:rsidRPr="00327430">
        <w:t>        SimpleDateFormat sdf = </w:t>
      </w:r>
      <w:r w:rsidRPr="00327430">
        <w:rPr>
          <w:b/>
          <w:bCs/>
          <w:color w:val="000080"/>
        </w:rPr>
        <w:t>new </w:t>
      </w:r>
      <w:r w:rsidRPr="00327430">
        <w:t>SimpleDateFormat(</w:t>
      </w:r>
      <w:r w:rsidRPr="00327430">
        <w:rPr>
          <w:b/>
          <w:bCs/>
          <w:color w:val="008000"/>
        </w:rPr>
        <w:t>"EEE, dd MMM yyyy HH:mm:ss z"</w:t>
      </w:r>
      <w:r w:rsidRPr="00327430">
        <w:t>, Locale.</w:t>
      </w:r>
      <w:r w:rsidRPr="00327430">
        <w:rPr>
          <w:b/>
          <w:bCs/>
          <w:i/>
          <w:iCs/>
          <w:color w:val="660E7A"/>
        </w:rPr>
        <w:t>US</w:t>
      </w:r>
      <w:r w:rsidRPr="00327430">
        <w:t>);</w:t>
      </w:r>
    </w:p>
    <w:p w:rsidR="00327430" w:rsidRPr="00327430" w:rsidRDefault="00327430" w:rsidP="00327430">
      <w:r w:rsidRPr="00327430">
        <w:t>        sdf.setTimeZone(TimeZone.</w:t>
      </w:r>
      <w:r w:rsidRPr="00327430">
        <w:rPr>
          <w:i/>
          <w:iCs/>
        </w:rPr>
        <w:t>getTimeZone</w:t>
      </w:r>
      <w:r w:rsidRPr="00327430">
        <w:t>(</w:t>
      </w:r>
      <w:r w:rsidRPr="00327430">
        <w:rPr>
          <w:b/>
          <w:bCs/>
          <w:color w:val="008000"/>
        </w:rPr>
        <w:t>"GMT"</w:t>
      </w:r>
      <w:r w:rsidRPr="00327430">
        <w:t>));</w:t>
      </w:r>
    </w:p>
    <w:p w:rsidR="00327430" w:rsidRPr="00327430" w:rsidRDefault="00327430" w:rsidP="00327430">
      <w:r w:rsidRPr="00327430">
        <w:t>        Date headerDate = sdf.parse(date);</w:t>
      </w:r>
    </w:p>
    <w:p w:rsidR="00327430" w:rsidRPr="00327430" w:rsidRDefault="00327430" w:rsidP="00327430">
      <w:r w:rsidRPr="00327430">
        <w:t xml:space="preserve">        </w:t>
      </w:r>
      <w:r w:rsidRPr="00327430">
        <w:rPr>
          <w:b/>
          <w:bCs/>
          <w:color w:val="000080"/>
        </w:rPr>
        <w:t>long </w:t>
      </w:r>
      <w:r w:rsidRPr="00327430">
        <w:t>timeOffset = </w:t>
      </w:r>
      <w:r w:rsidRPr="00327430">
        <w:rPr>
          <w:color w:val="0000FF"/>
        </w:rPr>
        <w:t>30</w:t>
      </w:r>
      <w:r w:rsidRPr="00327430">
        <w:t>*</w:t>
      </w:r>
      <w:r w:rsidRPr="00327430">
        <w:rPr>
          <w:color w:val="0000FF"/>
        </w:rPr>
        <w:t>60</w:t>
      </w:r>
      <w:r w:rsidRPr="00327430">
        <w:t>*</w:t>
      </w:r>
      <w:r w:rsidRPr="00327430">
        <w:rPr>
          <w:color w:val="0000FF"/>
        </w:rPr>
        <w:t>1000</w:t>
      </w:r>
      <w:r w:rsidRPr="00327430">
        <w:t>;</w:t>
      </w:r>
    </w:p>
    <w:p w:rsidR="00327430" w:rsidRPr="00327430" w:rsidRDefault="00327430" w:rsidP="00327430">
      <w:r w:rsidRPr="00327430">
        <w:t xml:space="preserve">        </w:t>
      </w:r>
      <w:r w:rsidRPr="00327430">
        <w:rPr>
          <w:b/>
          <w:bCs/>
          <w:color w:val="000080"/>
        </w:rPr>
        <w:t>long </w:t>
      </w:r>
      <w:r w:rsidRPr="00327430">
        <w:t>dateCeiling = now.getTime() + timeOffset;</w:t>
      </w:r>
    </w:p>
    <w:p w:rsidR="00327430" w:rsidRPr="00327430" w:rsidRDefault="00327430" w:rsidP="00327430">
      <w:r w:rsidRPr="00327430">
        <w:t xml:space="preserve">        </w:t>
      </w:r>
      <w:r w:rsidRPr="00327430">
        <w:rPr>
          <w:b/>
          <w:bCs/>
          <w:color w:val="000080"/>
        </w:rPr>
        <w:t>long </w:t>
      </w:r>
      <w:r w:rsidRPr="00327430">
        <w:t>dateFloor = now.getTime() - timeOffset;</w:t>
      </w:r>
    </w:p>
    <w:p w:rsidR="00327430" w:rsidRPr="00327430" w:rsidRDefault="00327430" w:rsidP="00327430">
      <w:r w:rsidRPr="00327430">
        <w:t xml:space="preserve">        </w:t>
      </w:r>
      <w:r w:rsidRPr="00327430">
        <w:rPr>
          <w:b/>
          <w:bCs/>
          <w:color w:val="000080"/>
        </w:rPr>
        <w:t>if</w:t>
      </w:r>
      <w:r w:rsidRPr="00327430">
        <w:t>(headerDate.getTime() &lt; dateFloor || headerDate.getTime() &gt; dateCeiling){</w:t>
      </w:r>
    </w:p>
    <w:p w:rsidR="00327430" w:rsidRPr="00327430" w:rsidRDefault="00327430" w:rsidP="00327430">
      <w:r w:rsidRPr="00327430">
        <w:t>            response.setStatus(</w:t>
      </w:r>
      <w:r w:rsidRPr="00327430">
        <w:rPr>
          <w:color w:val="0000FF"/>
        </w:rPr>
        <w:t>400</w:t>
      </w:r>
      <w:r w:rsidRPr="00327430">
        <w:t>);</w:t>
      </w:r>
    </w:p>
    <w:p w:rsidR="00327430" w:rsidRPr="00327430" w:rsidRDefault="00327430" w:rsidP="00327430">
      <w:r w:rsidRPr="00327430">
        <w:t>            result.put(</w:t>
      </w:r>
      <w:r w:rsidRPr="00327430">
        <w:rPr>
          <w:b/>
          <w:bCs/>
          <w:color w:val="008000"/>
        </w:rPr>
        <w:t>"keyword"</w:t>
      </w:r>
      <w:r w:rsidRPr="00327430">
        <w:t>, </w:t>
      </w:r>
      <w:r w:rsidRPr="00327430">
        <w:rPr>
          <w:b/>
          <w:bCs/>
          <w:color w:val="008000"/>
        </w:rPr>
        <w:t>"BadRequest"</w:t>
      </w:r>
      <w:r w:rsidRPr="00327430">
        <w:t>);</w:t>
      </w:r>
    </w:p>
    <w:p w:rsidR="00327430" w:rsidRPr="00327430" w:rsidRDefault="00327430" w:rsidP="00327430">
      <w:r w:rsidRPr="00327430">
        <w:t>            result.put(</w:t>
      </w:r>
      <w:r w:rsidRPr="00327430">
        <w:rPr>
          <w:b/>
          <w:bCs/>
          <w:color w:val="008000"/>
        </w:rPr>
        <w:t>"message"</w:t>
      </w:r>
      <w:r w:rsidRPr="00327430">
        <w:t>, </w:t>
      </w:r>
      <w:r w:rsidRPr="00327430">
        <w:rPr>
          <w:b/>
          <w:bCs/>
          <w:color w:val="008000"/>
        </w:rPr>
        <w:t>"Invalid date period"</w:t>
      </w:r>
      <w:r w:rsidRPr="00327430">
        <w:t>);</w:t>
      </w:r>
    </w:p>
    <w:p w:rsidR="00327430" w:rsidRPr="00327430" w:rsidRDefault="00327430" w:rsidP="00327430">
      <w:r w:rsidRPr="00327430">
        <w:t xml:space="preserve">            </w:t>
      </w:r>
      <w:r w:rsidRPr="00327430">
        <w:rPr>
          <w:b/>
          <w:bCs/>
          <w:color w:val="000080"/>
        </w:rPr>
        <w:t>return </w:t>
      </w:r>
      <w:r w:rsidRPr="00327430">
        <w:t>result.toJSONString();</w:t>
      </w:r>
    </w:p>
    <w:p w:rsidR="00327430" w:rsidRPr="00327430" w:rsidRDefault="00327430" w:rsidP="00327430">
      <w:r w:rsidRPr="00327430">
        <w:t>        }</w:t>
      </w:r>
    </w:p>
    <w:p w:rsidR="00327430" w:rsidRPr="00327430" w:rsidRDefault="00327430" w:rsidP="00327430"/>
    <w:p w:rsidR="00327430" w:rsidRPr="00327430" w:rsidRDefault="00327430" w:rsidP="00327430">
      <w:r w:rsidRPr="00327430">
        <w:t>        String auth = authorization.substring(authorization.indexOf(</w:t>
      </w:r>
      <w:r w:rsidRPr="00327430">
        <w:rPr>
          <w:b/>
          <w:bCs/>
          <w:color w:val="008000"/>
        </w:rPr>
        <w:t>" "</w:t>
      </w:r>
      <w:r w:rsidRPr="00327430">
        <w:t>)+</w:t>
      </w:r>
      <w:r w:rsidRPr="00327430">
        <w:rPr>
          <w:color w:val="0000FF"/>
        </w:rPr>
        <w:t>1</w:t>
      </w:r>
      <w:r w:rsidRPr="00327430">
        <w:t>);</w:t>
      </w:r>
    </w:p>
    <w:p w:rsidR="00327430" w:rsidRPr="00327430" w:rsidRDefault="00327430" w:rsidP="00327430">
      <w:r w:rsidRPr="00327430">
        <w:t>        String decodedAuth = </w:t>
      </w:r>
      <w:r w:rsidRPr="00327430">
        <w:rPr>
          <w:b/>
          <w:bCs/>
          <w:color w:val="000080"/>
        </w:rPr>
        <w:t>new </w:t>
      </w:r>
      <w:r w:rsidRPr="00327430">
        <w:t>String(Base64.</w:t>
      </w:r>
      <w:r w:rsidRPr="00327430">
        <w:rPr>
          <w:i/>
          <w:iCs/>
        </w:rPr>
        <w:t>decodeBase64</w:t>
      </w:r>
      <w:r w:rsidRPr="00327430">
        <w:t>(auth.getBytes()), StandardCharsets.</w:t>
      </w:r>
      <w:r w:rsidRPr="00327430">
        <w:rPr>
          <w:b/>
          <w:bCs/>
          <w:i/>
          <w:iCs/>
          <w:color w:val="660E7A"/>
        </w:rPr>
        <w:t>UTF_8</w:t>
      </w:r>
      <w:r w:rsidRPr="00327430">
        <w:t>);</w:t>
      </w:r>
    </w:p>
    <w:p w:rsidR="00327430" w:rsidRPr="00327430" w:rsidRDefault="00327430" w:rsidP="00327430">
      <w:r w:rsidRPr="00327430">
        <w:t>        String ak = decodedAuth.substring(</w:t>
      </w:r>
      <w:r w:rsidRPr="00327430">
        <w:rPr>
          <w:color w:val="0000FF"/>
        </w:rPr>
        <w:t>0</w:t>
      </w:r>
      <w:r w:rsidRPr="00327430">
        <w:t>, decodedAuth.indexOf(</w:t>
      </w:r>
      <w:r w:rsidRPr="00327430">
        <w:rPr>
          <w:b/>
          <w:bCs/>
          <w:color w:val="008000"/>
        </w:rPr>
        <w:t>":"</w:t>
      </w:r>
      <w:r w:rsidRPr="00327430">
        <w:t>)-</w:t>
      </w:r>
      <w:r w:rsidRPr="00327430">
        <w:rPr>
          <w:color w:val="0000FF"/>
        </w:rPr>
        <w:t>1</w:t>
      </w:r>
      <w:r w:rsidRPr="00327430">
        <w:t>);</w:t>
      </w:r>
    </w:p>
    <w:p w:rsidR="00327430" w:rsidRPr="00327430" w:rsidRDefault="00327430" w:rsidP="00327430">
      <w:r w:rsidRPr="00327430">
        <w:t>        String signature = decodedAuth.substring(decodedAuth.indexOf(</w:t>
      </w:r>
      <w:r w:rsidRPr="00327430">
        <w:rPr>
          <w:b/>
          <w:bCs/>
          <w:color w:val="008000"/>
        </w:rPr>
        <w:t>":"</w:t>
      </w:r>
      <w:r w:rsidRPr="00327430">
        <w:t>)+</w:t>
      </w:r>
      <w:r w:rsidRPr="00327430">
        <w:rPr>
          <w:color w:val="0000FF"/>
        </w:rPr>
        <w:t>1</w:t>
      </w:r>
      <w:r w:rsidRPr="00327430">
        <w:t>, decodedAuth.length());</w:t>
      </w:r>
    </w:p>
    <w:p w:rsidR="00327430" w:rsidRPr="00327430" w:rsidRDefault="00327430" w:rsidP="00327430">
      <w:r w:rsidRPr="00327430">
        <w:t>        String sk = getSKByCustomerIdAndAK(ak, customerId);</w:t>
      </w:r>
    </w:p>
    <w:p w:rsidR="00327430" w:rsidRPr="00327430" w:rsidRDefault="00327430" w:rsidP="00327430"/>
    <w:p w:rsidR="00327430" w:rsidRPr="00327430" w:rsidRDefault="00327430" w:rsidP="00327430">
      <w:r w:rsidRPr="00327430">
        <w:t>        String recodedSignature = HmacSHA1Util.</w:t>
      </w:r>
      <w:r w:rsidRPr="00327430">
        <w:rPr>
          <w:i/>
          <w:iCs/>
        </w:rPr>
        <w:t>getEncrypt</w:t>
      </w:r>
      <w:r w:rsidRPr="00327430">
        <w:t>(date, sk);</w:t>
      </w:r>
    </w:p>
    <w:p w:rsidR="00327430" w:rsidRPr="00327430" w:rsidRDefault="00327430" w:rsidP="00327430">
      <w:r w:rsidRPr="00327430">
        <w:t xml:space="preserve">        </w:t>
      </w:r>
      <w:r w:rsidRPr="00327430">
        <w:rPr>
          <w:b/>
          <w:bCs/>
          <w:color w:val="000080"/>
        </w:rPr>
        <w:t>if</w:t>
      </w:r>
      <w:r w:rsidRPr="00327430">
        <w:t>(!signature.equals(recodedSignature)){</w:t>
      </w:r>
    </w:p>
    <w:p w:rsidR="00327430" w:rsidRPr="00327430" w:rsidRDefault="00327430" w:rsidP="00327430">
      <w:r w:rsidRPr="00327430">
        <w:lastRenderedPageBreak/>
        <w:t>            response.setStatus(</w:t>
      </w:r>
      <w:r w:rsidRPr="00327430">
        <w:rPr>
          <w:color w:val="0000FF"/>
        </w:rPr>
        <w:t>401</w:t>
      </w:r>
      <w:r w:rsidRPr="00327430">
        <w:t>);</w:t>
      </w:r>
    </w:p>
    <w:p w:rsidR="00327430" w:rsidRPr="00327430" w:rsidRDefault="00327430" w:rsidP="00327430">
      <w:r w:rsidRPr="00327430">
        <w:t>            result.put(</w:t>
      </w:r>
      <w:r w:rsidRPr="00327430">
        <w:rPr>
          <w:b/>
          <w:bCs/>
          <w:color w:val="008000"/>
        </w:rPr>
        <w:t>"keyword"</w:t>
      </w:r>
      <w:r w:rsidRPr="00327430">
        <w:t>, </w:t>
      </w:r>
      <w:r w:rsidRPr="00327430">
        <w:rPr>
          <w:b/>
          <w:bCs/>
          <w:color w:val="008000"/>
        </w:rPr>
        <w:t>"Unauthorized"</w:t>
      </w:r>
      <w:r w:rsidRPr="00327430">
        <w:t>);</w:t>
      </w:r>
    </w:p>
    <w:p w:rsidR="00327430" w:rsidRPr="00327430" w:rsidRDefault="00327430" w:rsidP="00327430">
      <w:r w:rsidRPr="00327430">
        <w:t>            result.put(</w:t>
      </w:r>
      <w:r w:rsidRPr="00327430">
        <w:rPr>
          <w:b/>
          <w:bCs/>
          <w:color w:val="008000"/>
        </w:rPr>
        <w:t>"message"</w:t>
      </w:r>
      <w:r w:rsidRPr="00327430">
        <w:t>, </w:t>
      </w:r>
      <w:r w:rsidRPr="00327430">
        <w:rPr>
          <w:b/>
          <w:bCs/>
          <w:color w:val="008000"/>
        </w:rPr>
        <w:t>"No such customer id"</w:t>
      </w:r>
      <w:r w:rsidRPr="00327430">
        <w:t>);</w:t>
      </w:r>
    </w:p>
    <w:p w:rsidR="00327430" w:rsidRPr="00327430" w:rsidRDefault="00327430" w:rsidP="00327430">
      <w:r w:rsidRPr="00327430">
        <w:t xml:space="preserve">            </w:t>
      </w:r>
      <w:r w:rsidRPr="00327430">
        <w:rPr>
          <w:b/>
          <w:bCs/>
          <w:color w:val="000080"/>
        </w:rPr>
        <w:t>return </w:t>
      </w:r>
      <w:r w:rsidRPr="00327430">
        <w:t>result.toJSONString();</w:t>
      </w:r>
    </w:p>
    <w:p w:rsidR="00327430" w:rsidRPr="00327430" w:rsidRDefault="00327430" w:rsidP="00327430">
      <w:r w:rsidRPr="00327430">
        <w:t>        }</w:t>
      </w:r>
    </w:p>
    <w:p w:rsidR="00327430" w:rsidRPr="00327430" w:rsidRDefault="00327430" w:rsidP="00327430"/>
    <w:p w:rsidR="00327430" w:rsidRPr="00327430" w:rsidRDefault="00327430" w:rsidP="00327430">
      <w:r w:rsidRPr="00327430">
        <w:t xml:space="preserve">        </w:t>
      </w:r>
      <w:r w:rsidRPr="00327430">
        <w:rPr>
          <w:i/>
          <w:iCs/>
          <w:color w:val="808080"/>
        </w:rPr>
        <w:t>//2. </w:t>
      </w:r>
      <w:r w:rsidRPr="00327430">
        <w:t>组织参数放入任务队列</w:t>
      </w:r>
    </w:p>
    <w:p w:rsidR="00327430" w:rsidRPr="00327430" w:rsidRDefault="00327430" w:rsidP="00327430">
      <w:r w:rsidRPr="00327430">
        <w:t xml:space="preserve">     </w:t>
      </w:r>
      <w:r w:rsidR="00C05433">
        <w:tab/>
      </w:r>
      <w:r w:rsidRPr="00327430">
        <w:t>JSONObject requestJSON = JSONObject.</w:t>
      </w:r>
      <w:r w:rsidRPr="00327430">
        <w:rPr>
          <w:i/>
          <w:iCs/>
        </w:rPr>
        <w:t>parseObject</w:t>
      </w:r>
      <w:r w:rsidRPr="00327430">
        <w:t>(requestBody);</w:t>
      </w:r>
    </w:p>
    <w:p w:rsidR="00327430" w:rsidRPr="00327430" w:rsidRDefault="00327430" w:rsidP="00327430">
      <w:r w:rsidRPr="00327430">
        <w:t>        requestJSON.put(</w:t>
      </w:r>
      <w:r w:rsidRPr="00327430">
        <w:rPr>
          <w:b/>
          <w:bCs/>
          <w:color w:val="008000"/>
        </w:rPr>
        <w:t>"customerId"</w:t>
      </w:r>
      <w:r w:rsidRPr="00327430">
        <w:t>, customerId);</w:t>
      </w:r>
    </w:p>
    <w:p w:rsidR="00327430" w:rsidRPr="00327430" w:rsidRDefault="00327430" w:rsidP="00327430">
      <w:r w:rsidRPr="00327430">
        <w:t>        pushIntoTaskQueue(requestJSON);</w:t>
      </w:r>
    </w:p>
    <w:p w:rsidR="00327430" w:rsidRPr="00327430" w:rsidRDefault="00327430" w:rsidP="00327430"/>
    <w:p w:rsidR="00327430" w:rsidRPr="00327430" w:rsidRDefault="00327430" w:rsidP="00327430"/>
    <w:p w:rsidR="00327430" w:rsidRPr="00327430" w:rsidRDefault="00327430" w:rsidP="00327430">
      <w:r w:rsidRPr="00327430">
        <w:t>        response.setStatus(</w:t>
      </w:r>
      <w:r w:rsidRPr="00327430">
        <w:rPr>
          <w:color w:val="0000FF"/>
        </w:rPr>
        <w:t>200</w:t>
      </w:r>
      <w:r w:rsidRPr="00327430">
        <w:t>);</w:t>
      </w:r>
    </w:p>
    <w:p w:rsidR="00327430" w:rsidRPr="00327430" w:rsidRDefault="00327430" w:rsidP="00327430">
      <w:r w:rsidRPr="00327430">
        <w:t>        result.put(</w:t>
      </w:r>
      <w:r w:rsidRPr="00327430">
        <w:rPr>
          <w:b/>
          <w:bCs/>
          <w:color w:val="008000"/>
        </w:rPr>
        <w:t>"keyword"</w:t>
      </w:r>
      <w:r w:rsidRPr="00327430">
        <w:t>,</w:t>
      </w:r>
      <w:r w:rsidRPr="00327430">
        <w:rPr>
          <w:b/>
          <w:bCs/>
          <w:color w:val="008000"/>
        </w:rPr>
        <w:t>"Success"</w:t>
      </w:r>
      <w:r w:rsidRPr="00327430">
        <w:t>);</w:t>
      </w:r>
    </w:p>
    <w:p w:rsidR="00327430" w:rsidRPr="00327430" w:rsidRDefault="00327430" w:rsidP="00327430">
      <w:r w:rsidRPr="00327430">
        <w:t>        result.put(</w:t>
      </w:r>
      <w:r w:rsidRPr="00327430">
        <w:rPr>
          <w:b/>
          <w:bCs/>
          <w:color w:val="008000"/>
        </w:rPr>
        <w:t>"message"</w:t>
      </w:r>
      <w:r w:rsidRPr="00327430">
        <w:t>,</w:t>
      </w:r>
      <w:r w:rsidRPr="00327430">
        <w:rPr>
          <w:b/>
          <w:bCs/>
          <w:color w:val="008000"/>
        </w:rPr>
        <w:t>"Task submitted successfully"</w:t>
      </w:r>
      <w:r w:rsidRPr="00327430">
        <w:t>);</w:t>
      </w:r>
    </w:p>
    <w:p w:rsidR="00327430" w:rsidRPr="00327430" w:rsidRDefault="00327430" w:rsidP="00327430">
      <w:pPr>
        <w:rPr>
          <w:rFonts w:ascii="&amp;apos" w:hAnsi="&amp;apos" w:hint="eastAsia"/>
          <w:color w:val="000000"/>
          <w:sz w:val="20"/>
          <w:szCs w:val="20"/>
        </w:rPr>
      </w:pPr>
      <w:r w:rsidRPr="00327430">
        <w:rPr>
          <w:rFonts w:ascii="&amp;apos" w:hAnsi="&amp;apos"/>
          <w:color w:val="000000"/>
          <w:sz w:val="20"/>
          <w:szCs w:val="20"/>
        </w:rPr>
        <w:t xml:space="preserve">        </w:t>
      </w:r>
      <w:r w:rsidRPr="00327430">
        <w:rPr>
          <w:rFonts w:ascii="&amp;apos" w:hAnsi="&amp;apos"/>
          <w:b/>
          <w:bCs/>
          <w:color w:val="000080"/>
          <w:sz w:val="20"/>
          <w:szCs w:val="20"/>
        </w:rPr>
        <w:t>return </w:t>
      </w:r>
      <w:r w:rsidRPr="00327430">
        <w:rPr>
          <w:rFonts w:ascii="&amp;apos" w:hAnsi="&amp;apos"/>
          <w:color w:val="000000"/>
          <w:sz w:val="20"/>
          <w:szCs w:val="20"/>
        </w:rPr>
        <w:t>result.toJSONString();</w:t>
      </w:r>
    </w:p>
    <w:p w:rsidR="00327430" w:rsidRPr="00327430" w:rsidRDefault="00327430" w:rsidP="00327430">
      <w:r w:rsidRPr="00327430">
        <w:t>    }</w:t>
      </w:r>
    </w:p>
    <w:p w:rsidR="00327430" w:rsidRPr="00327430" w:rsidRDefault="00327430" w:rsidP="00327430">
      <w:r w:rsidRPr="00327430">
        <w:t>    </w:t>
      </w:r>
    </w:p>
    <w:p w:rsidR="00327430" w:rsidRPr="00327430" w:rsidRDefault="00327430" w:rsidP="00327430">
      <w:r w:rsidRPr="00327430">
        <w:rPr>
          <w:color w:val="808000"/>
        </w:rPr>
        <w:t>@RequestMapping</w:t>
      </w:r>
      <w:r w:rsidRPr="00327430">
        <w:t>(method = RequestMethod.</w:t>
      </w:r>
      <w:r w:rsidRPr="00327430">
        <w:rPr>
          <w:b/>
          <w:bCs/>
          <w:i/>
          <w:iCs/>
          <w:color w:val="660E7A"/>
        </w:rPr>
        <w:t>DELETE</w:t>
      </w:r>
      <w:r w:rsidRPr="00327430">
        <w:t>, value = </w:t>
      </w:r>
      <w:r w:rsidRPr="00327430">
        <w:rPr>
          <w:b/>
          <w:bCs/>
          <w:color w:val="008000"/>
        </w:rPr>
        <w:t>"</w:t>
      </w:r>
      <w:r w:rsidR="006C764C" w:rsidRPr="006C764C">
        <w:rPr>
          <w:b/>
          <w:bCs/>
          <w:color w:val="008000"/>
        </w:rPr>
        <w:t>/v1/obs</w:t>
      </w:r>
      <w:r w:rsidRPr="00327430">
        <w:rPr>
          <w:b/>
          <w:bCs/>
          <w:color w:val="008000"/>
        </w:rPr>
        <w:t>/notice/{bucketName}"</w:t>
      </w:r>
      <w:r w:rsidRPr="00327430">
        <w:t>)</w:t>
      </w:r>
    </w:p>
    <w:p w:rsidR="00327430" w:rsidRPr="00327430" w:rsidRDefault="00327430" w:rsidP="00327430">
      <w:r w:rsidRPr="00327430">
        <w:rPr>
          <w:color w:val="808000"/>
        </w:rPr>
        <w:t>@ResponseBody</w:t>
      </w:r>
    </w:p>
    <w:p w:rsidR="00327430" w:rsidRPr="00327430" w:rsidRDefault="00327430" w:rsidP="00327430">
      <w:r w:rsidRPr="00327430">
        <w:rPr>
          <w:b/>
          <w:bCs/>
          <w:color w:val="000080"/>
        </w:rPr>
        <w:t>public </w:t>
      </w:r>
      <w:r w:rsidRPr="00327430">
        <w:t>String </w:t>
      </w:r>
      <w:r w:rsidR="006C764C">
        <w:rPr>
          <w:rFonts w:hint="eastAsia"/>
        </w:rPr>
        <w:t>bucketNotice</w:t>
      </w:r>
      <w:r w:rsidRPr="00327430">
        <w:t>(HttpServletRequest request, HttpServletResponse response, </w:t>
      </w:r>
      <w:r w:rsidRPr="00327430">
        <w:rPr>
          <w:color w:val="808000"/>
        </w:rPr>
        <w:t>@PathVariable </w:t>
      </w:r>
      <w:r w:rsidRPr="00327430">
        <w:t>String bucketName) </w:t>
      </w:r>
      <w:r w:rsidRPr="00327430">
        <w:rPr>
          <w:b/>
          <w:bCs/>
          <w:color w:val="000080"/>
        </w:rPr>
        <w:t>throws </w:t>
      </w:r>
      <w:r w:rsidRPr="00327430">
        <w:t>Exception {</w:t>
      </w:r>
    </w:p>
    <w:p w:rsidR="00327430" w:rsidRPr="00327430" w:rsidRDefault="00327430" w:rsidP="00327430">
      <w:r w:rsidRPr="00327430">
        <w:t>    JSONObject result = </w:t>
      </w:r>
      <w:r w:rsidRPr="00327430">
        <w:rPr>
          <w:b/>
          <w:bCs/>
          <w:color w:val="000080"/>
        </w:rPr>
        <w:t>new </w:t>
      </w:r>
      <w:r w:rsidRPr="00327430">
        <w:t>JSONObject();</w:t>
      </w:r>
    </w:p>
    <w:p w:rsidR="00327430" w:rsidRPr="00327430" w:rsidRDefault="00327430" w:rsidP="00327430">
      <w:r w:rsidRPr="00327430">
        <w:t xml:space="preserve">    </w:t>
      </w:r>
      <w:r w:rsidRPr="00327430">
        <w:rPr>
          <w:i/>
          <w:iCs/>
          <w:color w:val="808080"/>
        </w:rPr>
        <w:t>//1. </w:t>
      </w:r>
      <w:r w:rsidRPr="00327430">
        <w:t>鉴权</w:t>
      </w:r>
    </w:p>
    <w:p w:rsidR="00327430" w:rsidRPr="00327430" w:rsidRDefault="00327430" w:rsidP="00327430">
      <w:r w:rsidRPr="00327430">
        <w:t xml:space="preserve">  </w:t>
      </w:r>
      <w:r w:rsidRPr="00327430">
        <w:rPr>
          <w:i/>
          <w:iCs/>
          <w:color w:val="808080"/>
        </w:rPr>
        <w:t>//2. </w:t>
      </w:r>
      <w:r w:rsidRPr="00327430">
        <w:t>组织参数放入任务队列</w:t>
      </w:r>
    </w:p>
    <w:p w:rsidR="00327430" w:rsidRPr="00327430" w:rsidRDefault="00327430" w:rsidP="00327430">
      <w:r w:rsidRPr="00327430">
        <w:t>  response.setStatus(</w:t>
      </w:r>
      <w:r w:rsidRPr="00327430">
        <w:rPr>
          <w:color w:val="0000FF"/>
        </w:rPr>
        <w:t>200</w:t>
      </w:r>
      <w:r w:rsidRPr="00327430">
        <w:t>);</w:t>
      </w:r>
    </w:p>
    <w:p w:rsidR="00327430" w:rsidRPr="00327430" w:rsidRDefault="00327430" w:rsidP="00327430">
      <w:r w:rsidRPr="00327430">
        <w:t>    result.put(</w:t>
      </w:r>
      <w:r w:rsidRPr="00327430">
        <w:rPr>
          <w:b/>
          <w:bCs/>
          <w:color w:val="008000"/>
        </w:rPr>
        <w:t>"keyword"</w:t>
      </w:r>
      <w:r w:rsidRPr="00327430">
        <w:t>,</w:t>
      </w:r>
      <w:r w:rsidRPr="00327430">
        <w:rPr>
          <w:b/>
          <w:bCs/>
          <w:color w:val="008000"/>
        </w:rPr>
        <w:t>"Success"</w:t>
      </w:r>
      <w:r w:rsidRPr="00327430">
        <w:t>);</w:t>
      </w:r>
    </w:p>
    <w:p w:rsidR="00327430" w:rsidRPr="00327430" w:rsidRDefault="00327430" w:rsidP="00327430">
      <w:r w:rsidRPr="00327430">
        <w:t>    result.put(</w:t>
      </w:r>
      <w:r w:rsidRPr="00327430">
        <w:rPr>
          <w:b/>
          <w:bCs/>
          <w:color w:val="008000"/>
        </w:rPr>
        <w:t>"message"</w:t>
      </w:r>
      <w:r w:rsidRPr="00327430">
        <w:t>,</w:t>
      </w:r>
      <w:r w:rsidRPr="00327430">
        <w:rPr>
          <w:b/>
          <w:bCs/>
          <w:color w:val="008000"/>
        </w:rPr>
        <w:t>"Task submitted successfully"</w:t>
      </w:r>
      <w:r w:rsidRPr="00327430">
        <w:t>);</w:t>
      </w:r>
    </w:p>
    <w:p w:rsidR="00327430" w:rsidRPr="00327430" w:rsidRDefault="00327430" w:rsidP="00327430">
      <w:pPr>
        <w:rPr>
          <w:rFonts w:ascii="&amp;apos" w:hAnsi="&amp;apos" w:hint="eastAsia"/>
          <w:color w:val="000000"/>
          <w:sz w:val="20"/>
          <w:szCs w:val="20"/>
        </w:rPr>
      </w:pPr>
      <w:r w:rsidRPr="00327430">
        <w:rPr>
          <w:rFonts w:ascii="&amp;apos" w:hAnsi="&amp;apos"/>
          <w:color w:val="000000"/>
          <w:sz w:val="20"/>
          <w:szCs w:val="20"/>
        </w:rPr>
        <w:t xml:space="preserve">    </w:t>
      </w:r>
      <w:r w:rsidRPr="00327430">
        <w:rPr>
          <w:rFonts w:ascii="&amp;apos" w:hAnsi="&amp;apos"/>
          <w:b/>
          <w:bCs/>
          <w:color w:val="000080"/>
          <w:sz w:val="20"/>
          <w:szCs w:val="20"/>
        </w:rPr>
        <w:t>return </w:t>
      </w:r>
      <w:r w:rsidRPr="00327430">
        <w:rPr>
          <w:rFonts w:ascii="&amp;apos" w:hAnsi="&amp;apos"/>
          <w:color w:val="000000"/>
          <w:sz w:val="20"/>
          <w:szCs w:val="20"/>
        </w:rPr>
        <w:t>result.toJSONString();</w:t>
      </w:r>
    </w:p>
    <w:p w:rsidR="00327430" w:rsidRPr="00327430" w:rsidRDefault="00327430" w:rsidP="00327430">
      <w:r w:rsidRPr="00327430">
        <w:t>}</w:t>
      </w:r>
    </w:p>
    <w:p w:rsidR="00327430" w:rsidRPr="00327430" w:rsidRDefault="00327430" w:rsidP="00327430">
      <w:r w:rsidRPr="00327430">
        <w:t>}</w:t>
      </w:r>
    </w:p>
    <w:p w:rsidR="00AA0EB2" w:rsidRPr="00520592" w:rsidRDefault="00B12C85" w:rsidP="00520592">
      <w:pPr>
        <w:pStyle w:val="3"/>
        <w:rPr>
          <w:kern w:val="0"/>
        </w:rPr>
      </w:pPr>
      <w:r>
        <w:rPr>
          <w:rFonts w:hint="eastAsia"/>
          <w:kern w:val="0"/>
        </w:rPr>
        <w:tab/>
      </w:r>
      <w:r>
        <w:rPr>
          <w:rFonts w:hint="eastAsia"/>
          <w:kern w:val="0"/>
        </w:rPr>
        <w:tab/>
      </w:r>
      <w:bookmarkStart w:id="68" w:name="_Toc454785885"/>
      <w:r w:rsidRPr="00B12C85">
        <w:rPr>
          <w:kern w:val="0"/>
        </w:rPr>
        <w:t>ObsBucketController</w:t>
      </w:r>
      <w:bookmarkEnd w:id="68"/>
    </w:p>
    <w:p w:rsidR="00BF5579" w:rsidRDefault="00181FA4" w:rsidP="006E3D80">
      <w:pPr>
        <w:pStyle w:val="4"/>
        <w:rPr>
          <w:kern w:val="0"/>
        </w:rPr>
      </w:pPr>
      <w:r>
        <w:rPr>
          <w:rFonts w:hint="eastAsia"/>
        </w:rPr>
        <w:tab/>
      </w:r>
      <w:bookmarkStart w:id="69" w:name="_Toc454785886"/>
      <w:r w:rsidR="000A18D2" w:rsidRPr="000A18D2">
        <w:t>getBucketPageList</w:t>
      </w:r>
      <w:r w:rsidR="00BF5579">
        <w:rPr>
          <w:rFonts w:hint="eastAsia"/>
          <w:kern w:val="0"/>
        </w:rPr>
        <w:t>(</w:t>
      </w:r>
      <w:r w:rsidR="000A18D2" w:rsidRPr="000A18D2">
        <w:t>getBucketPageList</w:t>
      </w:r>
      <w:r w:rsidR="00BF5579">
        <w:rPr>
          <w:rFonts w:hint="eastAsia"/>
          <w:kern w:val="0"/>
        </w:rPr>
        <w:t>)</w:t>
      </w:r>
      <w:r w:rsidR="00BF1015">
        <w:rPr>
          <w:rFonts w:hint="eastAsia"/>
          <w:kern w:val="0"/>
        </w:rPr>
        <w:t>OK</w:t>
      </w:r>
      <w:bookmarkEnd w:id="69"/>
    </w:p>
    <w:p w:rsidR="00900C22" w:rsidRDefault="00900C22" w:rsidP="00ED49EE">
      <w:pPr>
        <w:rPr>
          <w:kern w:val="0"/>
        </w:rPr>
      </w:pPr>
      <w:r>
        <w:rPr>
          <w:rFonts w:hint="eastAsia"/>
          <w:kern w:val="0"/>
        </w:rPr>
        <w:tab/>
      </w:r>
      <w:r w:rsidR="00FA5A7B">
        <w:rPr>
          <w:rFonts w:hint="eastAsia"/>
          <w:kern w:val="0"/>
        </w:rPr>
        <w:t>修改，在原方法的基础上通过查询关联表得到</w:t>
      </w:r>
      <w:r w:rsidR="00FA5A7B">
        <w:rPr>
          <w:rFonts w:hint="eastAsia"/>
          <w:kern w:val="0"/>
        </w:rPr>
        <w:t>CDN</w:t>
      </w:r>
      <w:r w:rsidR="00FA5A7B">
        <w:rPr>
          <w:rFonts w:hint="eastAsia"/>
          <w:kern w:val="0"/>
        </w:rPr>
        <w:t>状态</w:t>
      </w:r>
    </w:p>
    <w:tbl>
      <w:tblPr>
        <w:tblW w:w="4741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178"/>
        <w:gridCol w:w="6903"/>
      </w:tblGrid>
      <w:tr w:rsidR="004D3EB3" w:rsidTr="004D3EB3">
        <w:trPr>
          <w:trHeight w:val="144"/>
        </w:trPr>
        <w:tc>
          <w:tcPr>
            <w:tcW w:w="729" w:type="pct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4D3EB3" w:rsidRDefault="004D3EB3" w:rsidP="005B3865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  <w:tc>
          <w:tcPr>
            <w:tcW w:w="4271" w:type="pct"/>
            <w:tcBorders>
              <w:bottom w:val="single" w:sz="4" w:space="0" w:color="auto"/>
            </w:tcBorders>
          </w:tcPr>
          <w:p w:rsidR="004D3EB3" w:rsidRDefault="00C41EFF" w:rsidP="005B3865">
            <w:r>
              <w:rPr>
                <w:rFonts w:hint="eastAsia"/>
              </w:rPr>
              <w:t>查询客户未删除的</w:t>
            </w:r>
            <w:r>
              <w:rPr>
                <w:rFonts w:hint="eastAsia"/>
              </w:rPr>
              <w:t>bucket</w:t>
            </w:r>
            <w:r>
              <w:rPr>
                <w:rFonts w:hint="eastAsia"/>
              </w:rPr>
              <w:t>信息列表</w:t>
            </w:r>
          </w:p>
        </w:tc>
      </w:tr>
      <w:tr w:rsidR="004D3EB3" w:rsidTr="004D3EB3">
        <w:trPr>
          <w:trHeight w:val="144"/>
        </w:trPr>
        <w:tc>
          <w:tcPr>
            <w:tcW w:w="729" w:type="pct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4D3EB3" w:rsidRDefault="004D3EB3" w:rsidP="005B3865">
            <w:pPr>
              <w:jc w:val="center"/>
            </w:pPr>
            <w:r>
              <w:rPr>
                <w:rFonts w:hint="eastAsia"/>
              </w:rPr>
              <w:t>URL</w:t>
            </w:r>
          </w:p>
        </w:tc>
        <w:tc>
          <w:tcPr>
            <w:tcW w:w="4271" w:type="pct"/>
            <w:tcBorders>
              <w:bottom w:val="single" w:sz="4" w:space="0" w:color="auto"/>
            </w:tcBorders>
          </w:tcPr>
          <w:p w:rsidR="004D3EB3" w:rsidRDefault="00664461" w:rsidP="005B3865">
            <w:r w:rsidRPr="00664461">
              <w:rPr>
                <w:kern w:val="0"/>
              </w:rPr>
              <w:t>/obs/bucket</w:t>
            </w:r>
            <w:r>
              <w:rPr>
                <w:rFonts w:hint="eastAsia"/>
                <w:kern w:val="0"/>
              </w:rPr>
              <w:t>/</w:t>
            </w:r>
            <w:r w:rsidR="00A54B86" w:rsidRPr="00A54B86">
              <w:t>getBucketPageList</w:t>
            </w:r>
            <w:r>
              <w:rPr>
                <w:rFonts w:hint="eastAsia"/>
              </w:rPr>
              <w:t>.do</w:t>
            </w:r>
          </w:p>
        </w:tc>
      </w:tr>
      <w:tr w:rsidR="004D3EB3" w:rsidTr="004D3EB3">
        <w:trPr>
          <w:trHeight w:val="144"/>
        </w:trPr>
        <w:tc>
          <w:tcPr>
            <w:tcW w:w="729" w:type="pct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4D3EB3" w:rsidRDefault="004D3EB3" w:rsidP="005B3865">
            <w:pPr>
              <w:jc w:val="center"/>
            </w:pPr>
            <w:r>
              <w:rPr>
                <w:rFonts w:hint="eastAsia"/>
              </w:rPr>
              <w:t>方式</w:t>
            </w:r>
          </w:p>
        </w:tc>
        <w:tc>
          <w:tcPr>
            <w:tcW w:w="4271" w:type="pct"/>
            <w:tcBorders>
              <w:bottom w:val="single" w:sz="4" w:space="0" w:color="auto"/>
            </w:tcBorders>
          </w:tcPr>
          <w:p w:rsidR="004D3EB3" w:rsidRDefault="004D3EB3" w:rsidP="005B3865">
            <w:r>
              <w:rPr>
                <w:rFonts w:hint="eastAsia"/>
              </w:rPr>
              <w:t>post</w:t>
            </w:r>
          </w:p>
        </w:tc>
      </w:tr>
      <w:tr w:rsidR="004D3EB3" w:rsidTr="00ED24E6">
        <w:trPr>
          <w:trHeight w:val="416"/>
        </w:trPr>
        <w:tc>
          <w:tcPr>
            <w:tcW w:w="729" w:type="pct"/>
            <w:shd w:val="clear" w:color="auto" w:fill="E6E6E6"/>
            <w:vAlign w:val="center"/>
          </w:tcPr>
          <w:p w:rsidR="004D3EB3" w:rsidRPr="00750921" w:rsidRDefault="004D3EB3" w:rsidP="005B3865">
            <w:pPr>
              <w:jc w:val="center"/>
            </w:pPr>
            <w:r>
              <w:t>P</w:t>
            </w:r>
            <w:r>
              <w:rPr>
                <w:rFonts w:hint="eastAsia"/>
              </w:rPr>
              <w:t>ost</w:t>
            </w:r>
            <w:r>
              <w:rPr>
                <w:rFonts w:hint="eastAsia"/>
              </w:rPr>
              <w:t>数据</w:t>
            </w:r>
          </w:p>
        </w:tc>
        <w:tc>
          <w:tcPr>
            <w:tcW w:w="4271" w:type="pct"/>
            <w:vAlign w:val="center"/>
          </w:tcPr>
          <w:p w:rsidR="004D3EB3" w:rsidRDefault="004D3EB3" w:rsidP="005B3865">
            <w:r>
              <w:t>{</w:t>
            </w:r>
          </w:p>
          <w:p w:rsidR="004D3EB3" w:rsidRDefault="004D3EB3" w:rsidP="005B3865">
            <w:r>
              <w:t>P</w:t>
            </w:r>
            <w:r w:rsidR="00ED24E6">
              <w:rPr>
                <w:rFonts w:hint="eastAsia"/>
              </w:rPr>
              <w:t>age:{}</w:t>
            </w:r>
          </w:p>
          <w:p w:rsidR="004D3EB3" w:rsidRPr="00A12699" w:rsidRDefault="004D3EB3" w:rsidP="005B3865">
            <w:r>
              <w:rPr>
                <w:rFonts w:hint="eastAsia"/>
              </w:rPr>
              <w:lastRenderedPageBreak/>
              <w:t xml:space="preserve">  "</w:t>
            </w:r>
            <w:r w:rsidR="00071DA7" w:rsidRPr="00071DA7">
              <w:t>name</w:t>
            </w:r>
            <w:r>
              <w:rPr>
                <w:rFonts w:hint="eastAsia"/>
              </w:rPr>
              <w:t>"</w:t>
            </w:r>
            <w:r>
              <w:t>:</w:t>
            </w:r>
            <w:r>
              <w:rPr>
                <w:rFonts w:hint="eastAsia"/>
              </w:rPr>
              <w:t>""//</w:t>
            </w:r>
            <w:r w:rsidR="00071DA7">
              <w:rPr>
                <w:rFonts w:hint="eastAsia"/>
              </w:rPr>
              <w:t>bucket</w:t>
            </w:r>
            <w:r w:rsidR="00071DA7">
              <w:rPr>
                <w:rFonts w:hint="eastAsia"/>
              </w:rPr>
              <w:t>名称</w:t>
            </w:r>
          </w:p>
          <w:p w:rsidR="004D3EB3" w:rsidRPr="00152527" w:rsidRDefault="004D3EB3" w:rsidP="005B3865">
            <w:r>
              <w:t>}</w:t>
            </w:r>
          </w:p>
        </w:tc>
      </w:tr>
      <w:tr w:rsidR="004D3EB3" w:rsidTr="004D3EB3">
        <w:trPr>
          <w:trHeight w:val="634"/>
        </w:trPr>
        <w:tc>
          <w:tcPr>
            <w:tcW w:w="729" w:type="pct"/>
            <w:shd w:val="clear" w:color="auto" w:fill="E6E6E6"/>
            <w:vAlign w:val="center"/>
          </w:tcPr>
          <w:p w:rsidR="004D3EB3" w:rsidRPr="006815B1" w:rsidRDefault="004D3EB3" w:rsidP="005B3865">
            <w:pPr>
              <w:jc w:val="center"/>
              <w:rPr>
                <w:b/>
              </w:rPr>
            </w:pPr>
            <w:r w:rsidRPr="00F44D49">
              <w:rPr>
                <w:rFonts w:hint="eastAsia"/>
              </w:rPr>
              <w:lastRenderedPageBreak/>
              <w:t>返回</w:t>
            </w:r>
            <w:r>
              <w:rPr>
                <w:rFonts w:hint="eastAsia"/>
              </w:rPr>
              <w:t>Json</w:t>
            </w:r>
          </w:p>
        </w:tc>
        <w:tc>
          <w:tcPr>
            <w:tcW w:w="4271" w:type="pct"/>
            <w:vAlign w:val="center"/>
          </w:tcPr>
          <w:p w:rsidR="004D3EB3" w:rsidRDefault="004D3EB3" w:rsidP="005B3865">
            <w:r>
              <w:rPr>
                <w:rFonts w:hint="eastAsia"/>
              </w:rPr>
              <w:t>{</w:t>
            </w:r>
          </w:p>
          <w:p w:rsidR="004D3EB3" w:rsidRDefault="004D3EB3" w:rsidP="005B3865">
            <w:r>
              <w:t>P</w:t>
            </w:r>
            <w:r>
              <w:rPr>
                <w:rFonts w:hint="eastAsia"/>
              </w:rPr>
              <w:t>age:</w:t>
            </w:r>
            <w:r w:rsidR="00AA0EB2">
              <w:rPr>
                <w:rFonts w:hint="eastAsia"/>
              </w:rPr>
              <w:t>{}</w:t>
            </w:r>
          </w:p>
          <w:p w:rsidR="004D3EB3" w:rsidRDefault="004D3EB3" w:rsidP="005B3865">
            <w:r>
              <w:rPr>
                <w:rFonts w:hint="eastAsia"/>
              </w:rPr>
              <w:t>"</w:t>
            </w:r>
            <w:r>
              <w:t>data</w:t>
            </w:r>
            <w:r>
              <w:rPr>
                <w:rFonts w:hint="eastAsia"/>
              </w:rPr>
              <w:t>"</w:t>
            </w:r>
            <w:r>
              <w:t>:[</w:t>
            </w:r>
          </w:p>
          <w:p w:rsidR="004D3EB3" w:rsidRDefault="004D3EB3" w:rsidP="005B3865">
            <w:r>
              <w:t>{</w:t>
            </w:r>
          </w:p>
          <w:p w:rsidR="004D3EB3" w:rsidRPr="003F17C8" w:rsidRDefault="004D3EB3" w:rsidP="005B3865">
            <w:pPr>
              <w:ind w:firstLineChars="250" w:firstLine="525"/>
            </w:pPr>
            <w:r w:rsidRPr="003F17C8">
              <w:t>“</w:t>
            </w:r>
            <w:r w:rsidR="0000359E" w:rsidRPr="0000359E">
              <w:t>bucketName</w:t>
            </w:r>
            <w:r>
              <w:t>”:</w:t>
            </w:r>
            <w:r>
              <w:rPr>
                <w:rFonts w:hint="eastAsia"/>
              </w:rPr>
              <w:t>""</w:t>
            </w:r>
            <w:r w:rsidRPr="003F17C8">
              <w:t>,</w:t>
            </w:r>
            <w:r w:rsidR="003D37C0">
              <w:rPr>
                <w:rFonts w:hint="eastAsia"/>
              </w:rPr>
              <w:t xml:space="preserve">  //bucket</w:t>
            </w:r>
            <w:r w:rsidR="003D37C0">
              <w:rPr>
                <w:rFonts w:hint="eastAsia"/>
              </w:rPr>
              <w:t>名称</w:t>
            </w:r>
          </w:p>
          <w:p w:rsidR="004D3EB3" w:rsidRPr="003F17C8" w:rsidRDefault="004D3EB3" w:rsidP="005B3865">
            <w:r w:rsidRPr="003F17C8">
              <w:t>“</w:t>
            </w:r>
            <w:r w:rsidR="0000359E" w:rsidRPr="0000359E">
              <w:t>creationDate</w:t>
            </w:r>
            <w:r w:rsidRPr="003F17C8">
              <w:t>”:</w:t>
            </w:r>
            <w:r>
              <w:rPr>
                <w:rFonts w:hint="eastAsia"/>
              </w:rPr>
              <w:t>""</w:t>
            </w:r>
            <w:r w:rsidRPr="003F17C8">
              <w:t>,</w:t>
            </w:r>
            <w:r w:rsidR="003D37C0">
              <w:rPr>
                <w:rFonts w:hint="eastAsia"/>
              </w:rPr>
              <w:t xml:space="preserve">  //</w:t>
            </w:r>
            <w:r w:rsidR="003D37C0">
              <w:rPr>
                <w:rFonts w:hint="eastAsia"/>
              </w:rPr>
              <w:t>创建时间</w:t>
            </w:r>
          </w:p>
          <w:p w:rsidR="004D3EB3" w:rsidRDefault="004D3EB3" w:rsidP="005B3865">
            <w:r w:rsidRPr="003F17C8">
              <w:t>“</w:t>
            </w:r>
            <w:r w:rsidR="0000359E" w:rsidRPr="0000359E">
              <w:rPr>
                <w:color w:val="000000"/>
              </w:rPr>
              <w:t>permission</w:t>
            </w:r>
            <w:r w:rsidRPr="003F17C8">
              <w:t>”:</w:t>
            </w:r>
            <w:r>
              <w:rPr>
                <w:rFonts w:hint="eastAsia"/>
              </w:rPr>
              <w:t>""</w:t>
            </w:r>
            <w:r w:rsidR="003D37C0">
              <w:rPr>
                <w:rFonts w:hint="eastAsia"/>
              </w:rPr>
              <w:t xml:space="preserve">    //bucket</w:t>
            </w:r>
            <w:r w:rsidR="004D691D">
              <w:rPr>
                <w:rFonts w:hint="eastAsia"/>
              </w:rPr>
              <w:t>权限</w:t>
            </w:r>
          </w:p>
          <w:p w:rsidR="0000359E" w:rsidRDefault="0000359E" w:rsidP="005B3865">
            <w:r>
              <w:rPr>
                <w:rFonts w:hint="eastAsia"/>
              </w:rPr>
              <w:t xml:space="preserve">     "</w:t>
            </w:r>
            <w:r w:rsidRPr="0000359E">
              <w:t>permissionEn</w:t>
            </w:r>
            <w:r>
              <w:rPr>
                <w:rFonts w:hint="eastAsia"/>
              </w:rPr>
              <w:t>":""</w:t>
            </w:r>
            <w:r w:rsidR="003D37C0">
              <w:rPr>
                <w:rFonts w:hint="eastAsia"/>
              </w:rPr>
              <w:t xml:space="preserve">  //bucket</w:t>
            </w:r>
            <w:r w:rsidR="004D691D">
              <w:rPr>
                <w:rFonts w:hint="eastAsia"/>
              </w:rPr>
              <w:t>权限</w:t>
            </w:r>
          </w:p>
          <w:p w:rsidR="0000359E" w:rsidRDefault="0000359E" w:rsidP="005B3865">
            <w:r>
              <w:rPr>
                <w:rFonts w:hint="eastAsia"/>
              </w:rPr>
              <w:t xml:space="preserve">     "</w:t>
            </w:r>
            <w:r w:rsidR="006D468D">
              <w:rPr>
                <w:rFonts w:hint="eastAsia"/>
              </w:rPr>
              <w:t>cdnStatus</w:t>
            </w:r>
            <w:r>
              <w:rPr>
                <w:rFonts w:hint="eastAsia"/>
              </w:rPr>
              <w:t>":""</w:t>
            </w:r>
            <w:r w:rsidR="003D37C0">
              <w:rPr>
                <w:rFonts w:hint="eastAsia"/>
              </w:rPr>
              <w:t xml:space="preserve">     //CDN</w:t>
            </w:r>
            <w:r w:rsidR="003D37C0">
              <w:rPr>
                <w:rFonts w:hint="eastAsia"/>
              </w:rPr>
              <w:t>加速域名状态</w:t>
            </w:r>
          </w:p>
          <w:p w:rsidR="0000359E" w:rsidRDefault="0000359E" w:rsidP="005B3865">
            <w:r>
              <w:rPr>
                <w:rFonts w:hint="eastAsia"/>
              </w:rPr>
              <w:t xml:space="preserve">     "</w:t>
            </w:r>
            <w:r w:rsidR="006D468D">
              <w:rPr>
                <w:rFonts w:hint="eastAsia"/>
                <w:color w:val="000000"/>
              </w:rPr>
              <w:t>isOpencdn</w:t>
            </w:r>
            <w:r>
              <w:rPr>
                <w:rFonts w:hint="eastAsia"/>
              </w:rPr>
              <w:t>":""</w:t>
            </w:r>
            <w:r w:rsidR="003D37C0">
              <w:rPr>
                <w:rFonts w:hint="eastAsia"/>
              </w:rPr>
              <w:t xml:space="preserve">    //</w:t>
            </w:r>
            <w:r w:rsidR="003D37C0">
              <w:rPr>
                <w:rFonts w:hint="eastAsia"/>
              </w:rPr>
              <w:t>是否开启</w:t>
            </w:r>
            <w:r w:rsidR="003D37C0">
              <w:rPr>
                <w:rFonts w:hint="eastAsia"/>
              </w:rPr>
              <w:t>CDN</w:t>
            </w:r>
          </w:p>
          <w:p w:rsidR="00210EC7" w:rsidRPr="00F165C9" w:rsidRDefault="00210EC7" w:rsidP="005B3865">
            <w:r>
              <w:rPr>
                <w:rFonts w:hint="eastAsia"/>
              </w:rPr>
              <w:t xml:space="preserve">     "domainId":""</w:t>
            </w:r>
            <w:r w:rsidR="00BF7E96">
              <w:rPr>
                <w:rFonts w:hint="eastAsia"/>
              </w:rPr>
              <w:t xml:space="preserve">     //CDN</w:t>
            </w:r>
            <w:r w:rsidR="00BF7E96">
              <w:rPr>
                <w:rFonts w:hint="eastAsia"/>
              </w:rPr>
              <w:t>的域名</w:t>
            </w:r>
            <w:r w:rsidR="005E5EA6">
              <w:rPr>
                <w:rFonts w:hint="eastAsia"/>
              </w:rPr>
              <w:t>标识</w:t>
            </w:r>
          </w:p>
          <w:p w:rsidR="004D3EB3" w:rsidRDefault="004D3EB3" w:rsidP="005B3865">
            <w:r>
              <w:rPr>
                <w:rFonts w:hint="eastAsia"/>
              </w:rPr>
              <w:t>详细</w:t>
            </w:r>
            <w:r>
              <w:t>参见</w:t>
            </w:r>
            <w:r w:rsidR="0000359E" w:rsidRPr="0000359E">
              <w:t>ObsBucket</w:t>
            </w:r>
            <w:r>
              <w:rPr>
                <w:rFonts w:hint="eastAsia"/>
              </w:rPr>
              <w:t>对象</w:t>
            </w:r>
          </w:p>
          <w:p w:rsidR="004D3EB3" w:rsidRDefault="004D3EB3" w:rsidP="005B3865">
            <w:pPr>
              <w:ind w:firstLineChars="200" w:firstLine="420"/>
            </w:pPr>
            <w:r>
              <w:t>},… …</w:t>
            </w:r>
          </w:p>
          <w:p w:rsidR="004D3EB3" w:rsidRDefault="004D3EB3" w:rsidP="005B3865">
            <w:r>
              <w:t xml:space="preserve">  ]</w:t>
            </w:r>
          </w:p>
          <w:p w:rsidR="004D3EB3" w:rsidRDefault="004D3EB3" w:rsidP="005B3865">
            <w:r>
              <w:t>}</w:t>
            </w:r>
          </w:p>
        </w:tc>
      </w:tr>
      <w:tr w:rsidR="001C2EB8" w:rsidTr="004D3EB3">
        <w:trPr>
          <w:trHeight w:val="634"/>
        </w:trPr>
        <w:tc>
          <w:tcPr>
            <w:tcW w:w="729" w:type="pct"/>
            <w:shd w:val="clear" w:color="auto" w:fill="E6E6E6"/>
            <w:vAlign w:val="center"/>
          </w:tcPr>
          <w:p w:rsidR="001C2EB8" w:rsidRPr="00F44D49" w:rsidRDefault="001C2EB8" w:rsidP="005B3865">
            <w:pPr>
              <w:jc w:val="center"/>
            </w:pPr>
          </w:p>
        </w:tc>
        <w:tc>
          <w:tcPr>
            <w:tcW w:w="4271" w:type="pct"/>
            <w:vAlign w:val="center"/>
          </w:tcPr>
          <w:p w:rsidR="001C2EB8" w:rsidRDefault="001C2EB8" w:rsidP="005B3865"/>
        </w:tc>
      </w:tr>
    </w:tbl>
    <w:p w:rsidR="0012692F" w:rsidRPr="002B296B" w:rsidRDefault="00814FD4" w:rsidP="00ED49EE">
      <w:pPr>
        <w:pStyle w:val="3"/>
        <w:rPr>
          <w:kern w:val="0"/>
        </w:rPr>
      </w:pPr>
      <w:r>
        <w:rPr>
          <w:rFonts w:hint="eastAsia"/>
          <w:kern w:val="0"/>
        </w:rPr>
        <w:tab/>
      </w:r>
      <w:r>
        <w:rPr>
          <w:rFonts w:hint="eastAsia"/>
          <w:kern w:val="0"/>
        </w:rPr>
        <w:tab/>
      </w:r>
      <w:bookmarkStart w:id="70" w:name="_Toc454785887"/>
      <w:r w:rsidR="009F2E8B" w:rsidRPr="009F2E8B">
        <w:rPr>
          <w:kern w:val="0"/>
        </w:rPr>
        <w:t>ObsCdnBucket</w:t>
      </w:r>
      <w:r w:rsidR="006E3D80">
        <w:rPr>
          <w:rFonts w:hint="eastAsia"/>
          <w:kern w:val="0"/>
        </w:rPr>
        <w:t>Controller</w:t>
      </w:r>
      <w:r w:rsidR="00CE02AA">
        <w:rPr>
          <w:rFonts w:hint="eastAsia"/>
          <w:kern w:val="0"/>
        </w:rPr>
        <w:t>（</w:t>
      </w:r>
      <w:r w:rsidR="002B296B">
        <w:rPr>
          <w:rFonts w:hint="eastAsia"/>
          <w:kern w:val="0"/>
        </w:rPr>
        <w:t>新增</w:t>
      </w:r>
      <w:r w:rsidR="00CE02AA">
        <w:rPr>
          <w:rFonts w:hint="eastAsia"/>
          <w:kern w:val="0"/>
        </w:rPr>
        <w:t>）</w:t>
      </w:r>
      <w:bookmarkEnd w:id="70"/>
    </w:p>
    <w:p w:rsidR="00BF5579" w:rsidRDefault="006670F9" w:rsidP="006E3D80">
      <w:pPr>
        <w:pStyle w:val="4"/>
        <w:rPr>
          <w:kern w:val="0"/>
        </w:rPr>
      </w:pPr>
      <w:r>
        <w:rPr>
          <w:rFonts w:hint="eastAsia"/>
        </w:rPr>
        <w:tab/>
      </w:r>
      <w:bookmarkStart w:id="71" w:name="_Toc454785888"/>
      <w:r w:rsidR="00F829D2">
        <w:rPr>
          <w:rFonts w:hint="eastAsia"/>
        </w:rPr>
        <w:t>openCDN</w:t>
      </w:r>
      <w:r w:rsidR="00BF5579">
        <w:rPr>
          <w:rFonts w:hint="eastAsia"/>
          <w:kern w:val="0"/>
        </w:rPr>
        <w:t>(</w:t>
      </w:r>
      <w:r w:rsidR="00F829D2">
        <w:rPr>
          <w:rFonts w:hint="eastAsia"/>
        </w:rPr>
        <w:t>opencdn</w:t>
      </w:r>
      <w:r w:rsidR="00BF5579">
        <w:rPr>
          <w:rFonts w:hint="eastAsia"/>
          <w:kern w:val="0"/>
        </w:rPr>
        <w:t>)</w:t>
      </w:r>
      <w:bookmarkEnd w:id="71"/>
    </w:p>
    <w:p w:rsidR="008C6051" w:rsidRDefault="00F829D2" w:rsidP="00ED49EE">
      <w:r>
        <w:rPr>
          <w:rFonts w:hint="eastAsia"/>
        </w:rPr>
        <w:tab/>
      </w:r>
      <w:r w:rsidR="008C6051">
        <w:rPr>
          <w:rFonts w:hint="eastAsia"/>
        </w:rPr>
        <w:t>开启</w:t>
      </w:r>
      <w:r w:rsidR="008C6051">
        <w:rPr>
          <w:rFonts w:hint="eastAsia"/>
        </w:rPr>
        <w:t>CDN</w:t>
      </w:r>
      <w:r w:rsidR="008C6051">
        <w:rPr>
          <w:rFonts w:hint="eastAsia"/>
        </w:rPr>
        <w:t>服务</w:t>
      </w:r>
      <w:r>
        <w:rPr>
          <w:rFonts w:hint="eastAsia"/>
        </w:rPr>
        <w:t>,</w:t>
      </w:r>
      <w:r>
        <w:rPr>
          <w:rFonts w:hint="eastAsia"/>
        </w:rPr>
        <w:t>新增接口</w:t>
      </w:r>
    </w:p>
    <w:tbl>
      <w:tblPr>
        <w:tblW w:w="4855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206"/>
        <w:gridCol w:w="7069"/>
      </w:tblGrid>
      <w:tr w:rsidR="00B577CF" w:rsidTr="005B3865">
        <w:trPr>
          <w:trHeight w:val="311"/>
        </w:trPr>
        <w:tc>
          <w:tcPr>
            <w:tcW w:w="729" w:type="pct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B577CF" w:rsidRDefault="00B577CF" w:rsidP="005B3865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  <w:tc>
          <w:tcPr>
            <w:tcW w:w="4271" w:type="pct"/>
            <w:tcBorders>
              <w:bottom w:val="single" w:sz="4" w:space="0" w:color="auto"/>
            </w:tcBorders>
          </w:tcPr>
          <w:p w:rsidR="00B577CF" w:rsidRDefault="00B577CF" w:rsidP="005B3865">
            <w:r>
              <w:rPr>
                <w:rFonts w:hint="eastAsia"/>
              </w:rPr>
              <w:t>开启</w:t>
            </w:r>
            <w:r>
              <w:rPr>
                <w:rFonts w:hint="eastAsia"/>
              </w:rPr>
              <w:t>CDN</w:t>
            </w:r>
          </w:p>
        </w:tc>
      </w:tr>
      <w:tr w:rsidR="00B577CF" w:rsidTr="005B3865">
        <w:trPr>
          <w:trHeight w:val="311"/>
        </w:trPr>
        <w:tc>
          <w:tcPr>
            <w:tcW w:w="729" w:type="pct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B577CF" w:rsidRDefault="00B577CF" w:rsidP="005B3865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  <w:tc>
          <w:tcPr>
            <w:tcW w:w="4271" w:type="pct"/>
            <w:tcBorders>
              <w:bottom w:val="single" w:sz="4" w:space="0" w:color="auto"/>
            </w:tcBorders>
          </w:tcPr>
          <w:p w:rsidR="00B577CF" w:rsidRDefault="00B577CF" w:rsidP="005B3865">
            <w:pPr>
              <w:rPr>
                <w:kern w:val="0"/>
              </w:rPr>
            </w:pPr>
          </w:p>
        </w:tc>
      </w:tr>
      <w:tr w:rsidR="00B577CF" w:rsidTr="005B3865">
        <w:trPr>
          <w:trHeight w:val="311"/>
        </w:trPr>
        <w:tc>
          <w:tcPr>
            <w:tcW w:w="729" w:type="pct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B577CF" w:rsidRDefault="00B577CF" w:rsidP="005B3865">
            <w:pPr>
              <w:jc w:val="center"/>
            </w:pPr>
            <w:r>
              <w:rPr>
                <w:rFonts w:hint="eastAsia"/>
              </w:rPr>
              <w:t>URL</w:t>
            </w:r>
          </w:p>
        </w:tc>
        <w:tc>
          <w:tcPr>
            <w:tcW w:w="4271" w:type="pct"/>
            <w:tcBorders>
              <w:bottom w:val="single" w:sz="4" w:space="0" w:color="auto"/>
            </w:tcBorders>
          </w:tcPr>
          <w:p w:rsidR="00B577CF" w:rsidRDefault="00B577CF" w:rsidP="005B3865">
            <w:r w:rsidRPr="00664461">
              <w:rPr>
                <w:kern w:val="0"/>
              </w:rPr>
              <w:t>/obs/</w:t>
            </w:r>
            <w:r>
              <w:rPr>
                <w:rFonts w:hint="eastAsia"/>
                <w:kern w:val="0"/>
              </w:rPr>
              <w:t>cdn/</w:t>
            </w:r>
            <w:r>
              <w:rPr>
                <w:rFonts w:hint="eastAsia"/>
              </w:rPr>
              <w:t>opencdn.do</w:t>
            </w:r>
          </w:p>
        </w:tc>
      </w:tr>
      <w:tr w:rsidR="00B577CF" w:rsidTr="005B3865">
        <w:trPr>
          <w:trHeight w:val="311"/>
        </w:trPr>
        <w:tc>
          <w:tcPr>
            <w:tcW w:w="729" w:type="pct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B577CF" w:rsidRDefault="00B577CF" w:rsidP="005B3865">
            <w:pPr>
              <w:jc w:val="center"/>
            </w:pPr>
            <w:r>
              <w:rPr>
                <w:rFonts w:hint="eastAsia"/>
              </w:rPr>
              <w:t>方式</w:t>
            </w:r>
          </w:p>
        </w:tc>
        <w:tc>
          <w:tcPr>
            <w:tcW w:w="4271" w:type="pct"/>
            <w:tcBorders>
              <w:bottom w:val="single" w:sz="4" w:space="0" w:color="auto"/>
            </w:tcBorders>
          </w:tcPr>
          <w:p w:rsidR="00B577CF" w:rsidRDefault="00B577CF" w:rsidP="005B3865">
            <w:r>
              <w:rPr>
                <w:rFonts w:hint="eastAsia"/>
              </w:rPr>
              <w:t>post</w:t>
            </w:r>
          </w:p>
        </w:tc>
      </w:tr>
      <w:tr w:rsidR="00B577CF" w:rsidTr="005B3865">
        <w:trPr>
          <w:trHeight w:val="503"/>
        </w:trPr>
        <w:tc>
          <w:tcPr>
            <w:tcW w:w="729" w:type="pct"/>
            <w:shd w:val="clear" w:color="auto" w:fill="E6E6E6"/>
            <w:vAlign w:val="center"/>
          </w:tcPr>
          <w:p w:rsidR="00B577CF" w:rsidRPr="00750921" w:rsidRDefault="00B577CF" w:rsidP="005B3865">
            <w:pPr>
              <w:jc w:val="center"/>
            </w:pPr>
            <w:r>
              <w:t>P</w:t>
            </w:r>
            <w:r>
              <w:rPr>
                <w:rFonts w:hint="eastAsia"/>
              </w:rPr>
              <w:t>ost</w:t>
            </w:r>
            <w:r>
              <w:rPr>
                <w:rFonts w:hint="eastAsia"/>
              </w:rPr>
              <w:t>数据</w:t>
            </w:r>
          </w:p>
        </w:tc>
        <w:tc>
          <w:tcPr>
            <w:tcW w:w="4271" w:type="pct"/>
            <w:vAlign w:val="center"/>
          </w:tcPr>
          <w:p w:rsidR="006053F6" w:rsidRDefault="006053F6" w:rsidP="005B3865">
            <w:r>
              <w:rPr>
                <w:rFonts w:hint="eastAsia"/>
              </w:rPr>
              <w:t>{</w:t>
            </w:r>
          </w:p>
          <w:p w:rsidR="006053F6" w:rsidRDefault="006053F6" w:rsidP="005B3865">
            <w:r>
              <w:rPr>
                <w:rFonts w:hint="eastAsia"/>
              </w:rPr>
              <w:t xml:space="preserve">    "</w:t>
            </w:r>
            <w:r w:rsidR="00CB245C" w:rsidRPr="006D6931">
              <w:t xml:space="preserve"> bucketName</w:t>
            </w:r>
            <w:r>
              <w:rPr>
                <w:rFonts w:hint="eastAsia"/>
              </w:rPr>
              <w:t>":""//</w:t>
            </w:r>
            <w:r>
              <w:rPr>
                <w:rFonts w:hint="eastAsia"/>
              </w:rPr>
              <w:t>选中的</w:t>
            </w:r>
            <w:r>
              <w:rPr>
                <w:rFonts w:hint="eastAsia"/>
              </w:rPr>
              <w:t>bucket</w:t>
            </w:r>
            <w:r>
              <w:rPr>
                <w:rFonts w:hint="eastAsia"/>
              </w:rPr>
              <w:t>的</w:t>
            </w:r>
            <w:r w:rsidR="008E0C06">
              <w:rPr>
                <w:rFonts w:hint="eastAsia"/>
              </w:rPr>
              <w:t>名称</w:t>
            </w:r>
          </w:p>
          <w:p w:rsidR="00B577CF" w:rsidRPr="00152527" w:rsidRDefault="006053F6" w:rsidP="005B3865">
            <w:r>
              <w:rPr>
                <w:rFonts w:hint="eastAsia"/>
              </w:rPr>
              <w:t>}</w:t>
            </w:r>
          </w:p>
        </w:tc>
      </w:tr>
      <w:tr w:rsidR="00B577CF" w:rsidTr="005B3865">
        <w:trPr>
          <w:trHeight w:val="633"/>
        </w:trPr>
        <w:tc>
          <w:tcPr>
            <w:tcW w:w="729" w:type="pct"/>
            <w:shd w:val="clear" w:color="auto" w:fill="E6E6E6"/>
            <w:vAlign w:val="center"/>
          </w:tcPr>
          <w:p w:rsidR="00B577CF" w:rsidRPr="006815B1" w:rsidRDefault="00B577CF" w:rsidP="005B3865">
            <w:pPr>
              <w:jc w:val="center"/>
              <w:rPr>
                <w:b/>
              </w:rPr>
            </w:pPr>
            <w:r w:rsidRPr="00F44D49">
              <w:rPr>
                <w:rFonts w:hint="eastAsia"/>
              </w:rPr>
              <w:t>返回</w:t>
            </w:r>
            <w:r>
              <w:rPr>
                <w:rFonts w:hint="eastAsia"/>
              </w:rPr>
              <w:t>Json</w:t>
            </w:r>
          </w:p>
        </w:tc>
        <w:tc>
          <w:tcPr>
            <w:tcW w:w="4271" w:type="pct"/>
            <w:vAlign w:val="center"/>
          </w:tcPr>
          <w:p w:rsidR="00B577CF" w:rsidRDefault="00B577CF" w:rsidP="005B3865">
            <w:r>
              <w:rPr>
                <w:rFonts w:hint="eastAsia"/>
              </w:rPr>
              <w:t>{</w:t>
            </w:r>
          </w:p>
          <w:p w:rsidR="00B577CF" w:rsidRDefault="00B577CF" w:rsidP="005B3865">
            <w:r>
              <w:rPr>
                <w:rFonts w:hint="eastAsia"/>
              </w:rPr>
              <w:t>"</w:t>
            </w:r>
            <w:r>
              <w:rPr>
                <w:rFonts w:ascii="Consolas" w:hAnsi="Consolas" w:cs="Consolas"/>
                <w:kern w:val="0"/>
                <w:sz w:val="20"/>
                <w:szCs w:val="20"/>
              </w:rPr>
              <w:t>respCode</w:t>
            </w:r>
            <w:r>
              <w:rPr>
                <w:rFonts w:hint="eastAsia"/>
              </w:rPr>
              <w:t>"</w:t>
            </w:r>
            <w:r>
              <w:t>:</w:t>
            </w:r>
            <w:r>
              <w:rPr>
                <w:rFonts w:hint="eastAsia"/>
              </w:rPr>
              <w:t>"</w:t>
            </w:r>
            <w:r>
              <w:rPr>
                <w:rFonts w:ascii="Consolas" w:hAnsi="Consolas" w:cs="Consolas" w:hint="eastAsia"/>
                <w:kern w:val="0"/>
                <w:sz w:val="20"/>
                <w:szCs w:val="20"/>
              </w:rPr>
              <w:t>000000</w:t>
            </w:r>
            <w:r>
              <w:rPr>
                <w:rFonts w:hint="eastAsia"/>
              </w:rPr>
              <w:t>"</w:t>
            </w:r>
            <w:r>
              <w:t>,</w:t>
            </w:r>
          </w:p>
          <w:p w:rsidR="00B577CF" w:rsidRDefault="00B577CF" w:rsidP="005B3865">
            <w:r>
              <w:rPr>
                <w:rFonts w:hint="eastAsia"/>
              </w:rPr>
              <w:t>}</w:t>
            </w:r>
          </w:p>
          <w:p w:rsidR="00B577CF" w:rsidRDefault="00B577CF" w:rsidP="005B3865">
            <w:r>
              <w:rPr>
                <w:rFonts w:hint="eastAsia"/>
              </w:rPr>
              <w:t>----</w:t>
            </w:r>
            <w:r>
              <w:rPr>
                <w:rFonts w:hint="eastAsia"/>
              </w:rPr>
              <w:t>失败</w:t>
            </w:r>
            <w:r>
              <w:rPr>
                <w:rFonts w:hint="eastAsia"/>
              </w:rPr>
              <w:t>--------------------------------------------------</w:t>
            </w:r>
          </w:p>
          <w:p w:rsidR="00B577CF" w:rsidRDefault="00B577CF" w:rsidP="005B3865">
            <w:r>
              <w:rPr>
                <w:rFonts w:hint="eastAsia"/>
              </w:rPr>
              <w:t>{</w:t>
            </w:r>
          </w:p>
          <w:p w:rsidR="00B577CF" w:rsidRDefault="00B577CF" w:rsidP="005B3865">
            <w:pPr>
              <w:rPr>
                <w:szCs w:val="21"/>
              </w:rPr>
            </w:pPr>
            <w:r>
              <w:rPr>
                <w:rFonts w:hint="eastAsia"/>
              </w:rPr>
              <w:t>"</w:t>
            </w:r>
            <w:r>
              <w:rPr>
                <w:rFonts w:ascii="Consolas" w:hAnsi="Consolas" w:cs="Consolas"/>
                <w:kern w:val="0"/>
                <w:sz w:val="20"/>
                <w:szCs w:val="20"/>
              </w:rPr>
              <w:t>respCode</w:t>
            </w:r>
            <w:r>
              <w:rPr>
                <w:rFonts w:hint="eastAsia"/>
              </w:rPr>
              <w:t>"</w:t>
            </w:r>
            <w:r>
              <w:t>:</w:t>
            </w:r>
            <w:r>
              <w:rPr>
                <w:rFonts w:hint="eastAsia"/>
              </w:rPr>
              <w:t>"</w:t>
            </w:r>
            <w:r>
              <w:rPr>
                <w:rFonts w:ascii="Consolas" w:hAnsi="Consolas" w:cs="Consolas" w:hint="eastAsia"/>
                <w:kern w:val="0"/>
                <w:sz w:val="20"/>
                <w:szCs w:val="20"/>
              </w:rPr>
              <w:t>010120</w:t>
            </w:r>
            <w:r>
              <w:rPr>
                <w:rFonts w:hint="eastAsia"/>
              </w:rPr>
              <w:t>"</w:t>
            </w:r>
            <w:r>
              <w:t>,</w:t>
            </w:r>
          </w:p>
          <w:p w:rsidR="00B577CF" w:rsidRDefault="00B577CF" w:rsidP="005B3865">
            <w:r>
              <w:rPr>
                <w:rFonts w:hint="eastAsia"/>
              </w:rPr>
              <w:t>}</w:t>
            </w:r>
          </w:p>
        </w:tc>
      </w:tr>
    </w:tbl>
    <w:p w:rsidR="00BF5579" w:rsidRDefault="006670F9" w:rsidP="006E3D80">
      <w:pPr>
        <w:pStyle w:val="4"/>
        <w:rPr>
          <w:kern w:val="0"/>
        </w:rPr>
      </w:pPr>
      <w:r>
        <w:rPr>
          <w:rFonts w:hint="eastAsia"/>
        </w:rPr>
        <w:lastRenderedPageBreak/>
        <w:tab/>
      </w:r>
      <w:bookmarkStart w:id="72" w:name="_Toc454785889"/>
      <w:r w:rsidR="00F829D2">
        <w:rPr>
          <w:rFonts w:hint="eastAsia"/>
        </w:rPr>
        <w:t>closeCDN</w:t>
      </w:r>
      <w:r w:rsidR="00BF5579">
        <w:rPr>
          <w:rFonts w:hint="eastAsia"/>
          <w:kern w:val="0"/>
        </w:rPr>
        <w:t>(</w:t>
      </w:r>
      <w:r w:rsidR="00F829D2">
        <w:rPr>
          <w:rFonts w:hint="eastAsia"/>
        </w:rPr>
        <w:t>closecdn</w:t>
      </w:r>
      <w:r w:rsidR="00BF5579">
        <w:rPr>
          <w:rFonts w:hint="eastAsia"/>
          <w:kern w:val="0"/>
        </w:rPr>
        <w:t>)</w:t>
      </w:r>
      <w:bookmarkEnd w:id="72"/>
    </w:p>
    <w:p w:rsidR="008C6051" w:rsidRDefault="00F829D2" w:rsidP="00ED49EE">
      <w:r>
        <w:rPr>
          <w:rFonts w:hint="eastAsia"/>
        </w:rPr>
        <w:tab/>
      </w:r>
      <w:r w:rsidR="008C6051">
        <w:rPr>
          <w:rFonts w:hint="eastAsia"/>
        </w:rPr>
        <w:t>关闭</w:t>
      </w:r>
      <w:r w:rsidR="008C6051">
        <w:rPr>
          <w:rFonts w:hint="eastAsia"/>
        </w:rPr>
        <w:t>CDN</w:t>
      </w:r>
      <w:r w:rsidR="008C6051">
        <w:rPr>
          <w:rFonts w:hint="eastAsia"/>
        </w:rPr>
        <w:t>服务</w:t>
      </w:r>
      <w:r>
        <w:rPr>
          <w:rFonts w:hint="eastAsia"/>
        </w:rPr>
        <w:t>，新增接口</w:t>
      </w:r>
    </w:p>
    <w:tbl>
      <w:tblPr>
        <w:tblW w:w="4855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206"/>
        <w:gridCol w:w="7069"/>
      </w:tblGrid>
      <w:tr w:rsidR="00E27CF0" w:rsidTr="005B3865">
        <w:trPr>
          <w:trHeight w:val="311"/>
        </w:trPr>
        <w:tc>
          <w:tcPr>
            <w:tcW w:w="729" w:type="pct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E27CF0" w:rsidRDefault="00E27CF0" w:rsidP="005B3865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  <w:tc>
          <w:tcPr>
            <w:tcW w:w="4271" w:type="pct"/>
            <w:tcBorders>
              <w:bottom w:val="single" w:sz="4" w:space="0" w:color="auto"/>
            </w:tcBorders>
          </w:tcPr>
          <w:p w:rsidR="00E27CF0" w:rsidRDefault="00C74682" w:rsidP="005B3865">
            <w:r>
              <w:rPr>
                <w:rFonts w:hint="eastAsia"/>
              </w:rPr>
              <w:t>关闭</w:t>
            </w:r>
            <w:r w:rsidR="00E27CF0">
              <w:rPr>
                <w:rFonts w:hint="eastAsia"/>
              </w:rPr>
              <w:t>CDN</w:t>
            </w:r>
          </w:p>
        </w:tc>
      </w:tr>
      <w:tr w:rsidR="00E27CF0" w:rsidTr="005B3865">
        <w:trPr>
          <w:trHeight w:val="311"/>
        </w:trPr>
        <w:tc>
          <w:tcPr>
            <w:tcW w:w="729" w:type="pct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E27CF0" w:rsidRDefault="00E27CF0" w:rsidP="005B3865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  <w:tc>
          <w:tcPr>
            <w:tcW w:w="4271" w:type="pct"/>
            <w:tcBorders>
              <w:bottom w:val="single" w:sz="4" w:space="0" w:color="auto"/>
            </w:tcBorders>
          </w:tcPr>
          <w:p w:rsidR="00E27CF0" w:rsidRDefault="00E27CF0" w:rsidP="005B3865">
            <w:pPr>
              <w:rPr>
                <w:kern w:val="0"/>
              </w:rPr>
            </w:pPr>
          </w:p>
        </w:tc>
      </w:tr>
      <w:tr w:rsidR="00E27CF0" w:rsidTr="005B3865">
        <w:trPr>
          <w:trHeight w:val="311"/>
        </w:trPr>
        <w:tc>
          <w:tcPr>
            <w:tcW w:w="729" w:type="pct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E27CF0" w:rsidRDefault="00E27CF0" w:rsidP="005B3865">
            <w:pPr>
              <w:jc w:val="center"/>
            </w:pPr>
            <w:r>
              <w:rPr>
                <w:rFonts w:hint="eastAsia"/>
              </w:rPr>
              <w:t>URL</w:t>
            </w:r>
          </w:p>
        </w:tc>
        <w:tc>
          <w:tcPr>
            <w:tcW w:w="4271" w:type="pct"/>
            <w:tcBorders>
              <w:bottom w:val="single" w:sz="4" w:space="0" w:color="auto"/>
            </w:tcBorders>
          </w:tcPr>
          <w:p w:rsidR="00E27CF0" w:rsidRDefault="00E27CF0" w:rsidP="005B3865">
            <w:r w:rsidRPr="00664461">
              <w:rPr>
                <w:kern w:val="0"/>
              </w:rPr>
              <w:t>/obs/</w:t>
            </w:r>
            <w:r>
              <w:rPr>
                <w:rFonts w:hint="eastAsia"/>
                <w:kern w:val="0"/>
              </w:rPr>
              <w:t>cdn/</w:t>
            </w:r>
            <w:r>
              <w:rPr>
                <w:rFonts w:hint="eastAsia"/>
              </w:rPr>
              <w:t xml:space="preserve"> closecdn.do</w:t>
            </w:r>
          </w:p>
        </w:tc>
      </w:tr>
      <w:tr w:rsidR="00E27CF0" w:rsidTr="005B3865">
        <w:trPr>
          <w:trHeight w:val="311"/>
        </w:trPr>
        <w:tc>
          <w:tcPr>
            <w:tcW w:w="729" w:type="pct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E27CF0" w:rsidRDefault="00E27CF0" w:rsidP="005B3865">
            <w:pPr>
              <w:jc w:val="center"/>
            </w:pPr>
            <w:r>
              <w:rPr>
                <w:rFonts w:hint="eastAsia"/>
              </w:rPr>
              <w:t>方式</w:t>
            </w:r>
          </w:p>
        </w:tc>
        <w:tc>
          <w:tcPr>
            <w:tcW w:w="4271" w:type="pct"/>
            <w:tcBorders>
              <w:bottom w:val="single" w:sz="4" w:space="0" w:color="auto"/>
            </w:tcBorders>
          </w:tcPr>
          <w:p w:rsidR="00E27CF0" w:rsidRDefault="00E27CF0" w:rsidP="005B3865">
            <w:r>
              <w:rPr>
                <w:rFonts w:hint="eastAsia"/>
              </w:rPr>
              <w:t>post</w:t>
            </w:r>
          </w:p>
        </w:tc>
      </w:tr>
      <w:tr w:rsidR="00E27CF0" w:rsidTr="005B3865">
        <w:trPr>
          <w:trHeight w:val="503"/>
        </w:trPr>
        <w:tc>
          <w:tcPr>
            <w:tcW w:w="729" w:type="pct"/>
            <w:shd w:val="clear" w:color="auto" w:fill="E6E6E6"/>
            <w:vAlign w:val="center"/>
          </w:tcPr>
          <w:p w:rsidR="00E27CF0" w:rsidRPr="00750921" w:rsidRDefault="00E27CF0" w:rsidP="005B3865">
            <w:pPr>
              <w:jc w:val="center"/>
            </w:pPr>
            <w:r>
              <w:t>P</w:t>
            </w:r>
            <w:r>
              <w:rPr>
                <w:rFonts w:hint="eastAsia"/>
              </w:rPr>
              <w:t>ost</w:t>
            </w:r>
            <w:r>
              <w:rPr>
                <w:rFonts w:hint="eastAsia"/>
              </w:rPr>
              <w:t>数据</w:t>
            </w:r>
          </w:p>
        </w:tc>
        <w:tc>
          <w:tcPr>
            <w:tcW w:w="4271" w:type="pct"/>
            <w:vAlign w:val="center"/>
          </w:tcPr>
          <w:p w:rsidR="00E27CF0" w:rsidRDefault="00E27CF0" w:rsidP="005B3865">
            <w:r>
              <w:rPr>
                <w:rFonts w:hint="eastAsia"/>
              </w:rPr>
              <w:t>{</w:t>
            </w:r>
          </w:p>
          <w:p w:rsidR="00E27CF0" w:rsidRDefault="00E27CF0" w:rsidP="005B3865">
            <w:r>
              <w:rPr>
                <w:rFonts w:hint="eastAsia"/>
              </w:rPr>
              <w:t xml:space="preserve">    "</w:t>
            </w:r>
            <w:r w:rsidR="00207377" w:rsidRPr="006D6931">
              <w:t xml:space="preserve"> bucketName</w:t>
            </w:r>
            <w:r>
              <w:rPr>
                <w:rFonts w:hint="eastAsia"/>
              </w:rPr>
              <w:t>":""//</w:t>
            </w:r>
            <w:r>
              <w:rPr>
                <w:rFonts w:hint="eastAsia"/>
              </w:rPr>
              <w:t>选中的</w:t>
            </w:r>
            <w:r>
              <w:rPr>
                <w:rFonts w:hint="eastAsia"/>
              </w:rPr>
              <w:t>bucket</w:t>
            </w:r>
            <w:r>
              <w:rPr>
                <w:rFonts w:hint="eastAsia"/>
              </w:rPr>
              <w:t>的</w:t>
            </w:r>
            <w:r w:rsidR="00564A0E">
              <w:rPr>
                <w:rFonts w:hint="eastAsia"/>
              </w:rPr>
              <w:t>名称</w:t>
            </w:r>
          </w:p>
          <w:p w:rsidR="00E27CF0" w:rsidRPr="00152527" w:rsidRDefault="00E27CF0" w:rsidP="005B3865">
            <w:r>
              <w:rPr>
                <w:rFonts w:hint="eastAsia"/>
              </w:rPr>
              <w:t>}</w:t>
            </w:r>
          </w:p>
        </w:tc>
      </w:tr>
      <w:tr w:rsidR="00E27CF0" w:rsidTr="005B3865">
        <w:trPr>
          <w:trHeight w:val="633"/>
        </w:trPr>
        <w:tc>
          <w:tcPr>
            <w:tcW w:w="729" w:type="pct"/>
            <w:shd w:val="clear" w:color="auto" w:fill="E6E6E6"/>
            <w:vAlign w:val="center"/>
          </w:tcPr>
          <w:p w:rsidR="00E27CF0" w:rsidRPr="006815B1" w:rsidRDefault="00E27CF0" w:rsidP="005B3865">
            <w:pPr>
              <w:jc w:val="center"/>
              <w:rPr>
                <w:b/>
              </w:rPr>
            </w:pPr>
            <w:r w:rsidRPr="00F44D49">
              <w:rPr>
                <w:rFonts w:hint="eastAsia"/>
              </w:rPr>
              <w:t>返回</w:t>
            </w:r>
            <w:r>
              <w:rPr>
                <w:rFonts w:hint="eastAsia"/>
              </w:rPr>
              <w:t>Json</w:t>
            </w:r>
          </w:p>
        </w:tc>
        <w:tc>
          <w:tcPr>
            <w:tcW w:w="4271" w:type="pct"/>
            <w:vAlign w:val="center"/>
          </w:tcPr>
          <w:p w:rsidR="00E27CF0" w:rsidRDefault="00E27CF0" w:rsidP="005B3865">
            <w:r>
              <w:rPr>
                <w:rFonts w:hint="eastAsia"/>
              </w:rPr>
              <w:t>{</w:t>
            </w:r>
          </w:p>
          <w:p w:rsidR="00E27CF0" w:rsidRDefault="00E27CF0" w:rsidP="005B3865">
            <w:r>
              <w:rPr>
                <w:rFonts w:hint="eastAsia"/>
              </w:rPr>
              <w:t>"</w:t>
            </w:r>
            <w:r>
              <w:rPr>
                <w:rFonts w:ascii="Consolas" w:hAnsi="Consolas" w:cs="Consolas"/>
                <w:kern w:val="0"/>
                <w:sz w:val="20"/>
                <w:szCs w:val="20"/>
              </w:rPr>
              <w:t>respCode</w:t>
            </w:r>
            <w:r>
              <w:rPr>
                <w:rFonts w:hint="eastAsia"/>
              </w:rPr>
              <w:t>"</w:t>
            </w:r>
            <w:r>
              <w:t>:</w:t>
            </w:r>
            <w:r>
              <w:rPr>
                <w:rFonts w:hint="eastAsia"/>
              </w:rPr>
              <w:t>"</w:t>
            </w:r>
            <w:r>
              <w:rPr>
                <w:rFonts w:ascii="Consolas" w:hAnsi="Consolas" w:cs="Consolas" w:hint="eastAsia"/>
                <w:kern w:val="0"/>
                <w:sz w:val="20"/>
                <w:szCs w:val="20"/>
              </w:rPr>
              <w:t>000000</w:t>
            </w:r>
            <w:r>
              <w:rPr>
                <w:rFonts w:hint="eastAsia"/>
              </w:rPr>
              <w:t>"</w:t>
            </w:r>
            <w:r>
              <w:t>,</w:t>
            </w:r>
          </w:p>
          <w:p w:rsidR="00E27CF0" w:rsidRDefault="00E27CF0" w:rsidP="005B3865">
            <w:r>
              <w:rPr>
                <w:rFonts w:hint="eastAsia"/>
              </w:rPr>
              <w:t>}</w:t>
            </w:r>
          </w:p>
          <w:p w:rsidR="00E27CF0" w:rsidRDefault="00E27CF0" w:rsidP="005B3865">
            <w:r>
              <w:rPr>
                <w:rFonts w:hint="eastAsia"/>
              </w:rPr>
              <w:t>----</w:t>
            </w:r>
            <w:r>
              <w:rPr>
                <w:rFonts w:hint="eastAsia"/>
              </w:rPr>
              <w:t>失败</w:t>
            </w:r>
            <w:r>
              <w:rPr>
                <w:rFonts w:hint="eastAsia"/>
              </w:rPr>
              <w:t>--------------------------------------------------</w:t>
            </w:r>
          </w:p>
          <w:p w:rsidR="00E27CF0" w:rsidRDefault="00E27CF0" w:rsidP="005B3865">
            <w:r>
              <w:rPr>
                <w:rFonts w:hint="eastAsia"/>
              </w:rPr>
              <w:t>{</w:t>
            </w:r>
          </w:p>
          <w:p w:rsidR="00E27CF0" w:rsidRDefault="00E27CF0" w:rsidP="005B3865">
            <w:pPr>
              <w:rPr>
                <w:szCs w:val="21"/>
              </w:rPr>
            </w:pPr>
            <w:r>
              <w:rPr>
                <w:rFonts w:hint="eastAsia"/>
              </w:rPr>
              <w:t>"</w:t>
            </w:r>
            <w:r>
              <w:rPr>
                <w:rFonts w:ascii="Consolas" w:hAnsi="Consolas" w:cs="Consolas"/>
                <w:kern w:val="0"/>
                <w:sz w:val="20"/>
                <w:szCs w:val="20"/>
              </w:rPr>
              <w:t>respCode</w:t>
            </w:r>
            <w:r>
              <w:rPr>
                <w:rFonts w:hint="eastAsia"/>
              </w:rPr>
              <w:t>"</w:t>
            </w:r>
            <w:r>
              <w:t>:</w:t>
            </w:r>
            <w:r>
              <w:rPr>
                <w:rFonts w:hint="eastAsia"/>
              </w:rPr>
              <w:t>"</w:t>
            </w:r>
            <w:r>
              <w:rPr>
                <w:rFonts w:ascii="Consolas" w:hAnsi="Consolas" w:cs="Consolas" w:hint="eastAsia"/>
                <w:kern w:val="0"/>
                <w:sz w:val="20"/>
                <w:szCs w:val="20"/>
              </w:rPr>
              <w:t>010120</w:t>
            </w:r>
            <w:r>
              <w:rPr>
                <w:rFonts w:hint="eastAsia"/>
              </w:rPr>
              <w:t>"</w:t>
            </w:r>
            <w:r>
              <w:t>,</w:t>
            </w:r>
          </w:p>
          <w:p w:rsidR="00E27CF0" w:rsidRDefault="00E27CF0" w:rsidP="005B3865">
            <w:r>
              <w:rPr>
                <w:rFonts w:hint="eastAsia"/>
              </w:rPr>
              <w:t>}</w:t>
            </w:r>
          </w:p>
        </w:tc>
      </w:tr>
    </w:tbl>
    <w:p w:rsidR="00BF5579" w:rsidRDefault="00447DB8" w:rsidP="006E3D80">
      <w:pPr>
        <w:pStyle w:val="4"/>
        <w:rPr>
          <w:kern w:val="0"/>
        </w:rPr>
      </w:pPr>
      <w:r>
        <w:rPr>
          <w:rFonts w:hint="eastAsia"/>
        </w:rPr>
        <w:tab/>
      </w:r>
      <w:bookmarkStart w:id="73" w:name="_Toc454785890"/>
      <w:r w:rsidRPr="00447DB8">
        <w:t>get</w:t>
      </w:r>
      <w:r>
        <w:rPr>
          <w:rFonts w:hint="eastAsia"/>
        </w:rPr>
        <w:t>CdnFlowByBucket</w:t>
      </w:r>
      <w:r w:rsidR="00BF5579">
        <w:rPr>
          <w:rFonts w:hint="eastAsia"/>
          <w:kern w:val="0"/>
        </w:rPr>
        <w:t>(</w:t>
      </w:r>
      <w:r w:rsidRPr="00447DB8">
        <w:t>get</w:t>
      </w:r>
      <w:r>
        <w:rPr>
          <w:rFonts w:hint="eastAsia"/>
        </w:rPr>
        <w:t>cdnflowbybucket</w:t>
      </w:r>
      <w:r w:rsidR="00BF5579">
        <w:rPr>
          <w:rFonts w:hint="eastAsia"/>
          <w:kern w:val="0"/>
        </w:rPr>
        <w:t>)</w:t>
      </w:r>
      <w:bookmarkEnd w:id="73"/>
    </w:p>
    <w:p w:rsidR="00447DB8" w:rsidRDefault="00447DB8" w:rsidP="00ED49EE">
      <w:pPr>
        <w:rPr>
          <w:kern w:val="0"/>
        </w:rPr>
      </w:pPr>
      <w:r>
        <w:rPr>
          <w:rFonts w:hint="eastAsia"/>
          <w:kern w:val="0"/>
        </w:rPr>
        <w:tab/>
      </w:r>
      <w:r>
        <w:rPr>
          <w:rFonts w:hint="eastAsia"/>
          <w:kern w:val="0"/>
        </w:rPr>
        <w:t>获取</w:t>
      </w:r>
      <w:r>
        <w:rPr>
          <w:rFonts w:hint="eastAsia"/>
          <w:kern w:val="0"/>
        </w:rPr>
        <w:t>bucket</w:t>
      </w:r>
      <w:r>
        <w:rPr>
          <w:rFonts w:hint="eastAsia"/>
          <w:kern w:val="0"/>
        </w:rPr>
        <w:t>的</w:t>
      </w:r>
      <w:r>
        <w:rPr>
          <w:rFonts w:hint="eastAsia"/>
          <w:kern w:val="0"/>
        </w:rPr>
        <w:t>CDN</w:t>
      </w:r>
      <w:r>
        <w:rPr>
          <w:rFonts w:hint="eastAsia"/>
          <w:kern w:val="0"/>
        </w:rPr>
        <w:t>下载流量</w:t>
      </w:r>
      <w:r w:rsidR="00417EBA">
        <w:rPr>
          <w:rFonts w:hint="eastAsia"/>
          <w:kern w:val="0"/>
        </w:rPr>
        <w:t>（详情页图表）</w:t>
      </w:r>
      <w:r>
        <w:rPr>
          <w:rFonts w:hint="eastAsia"/>
          <w:kern w:val="0"/>
        </w:rPr>
        <w:t>，新增接口</w:t>
      </w:r>
    </w:p>
    <w:tbl>
      <w:tblPr>
        <w:tblW w:w="4855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206"/>
        <w:gridCol w:w="7069"/>
      </w:tblGrid>
      <w:tr w:rsidR="00217F42" w:rsidTr="005B3865">
        <w:trPr>
          <w:trHeight w:val="311"/>
        </w:trPr>
        <w:tc>
          <w:tcPr>
            <w:tcW w:w="729" w:type="pct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217F42" w:rsidRDefault="00217F42" w:rsidP="005B3865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  <w:tc>
          <w:tcPr>
            <w:tcW w:w="4271" w:type="pct"/>
            <w:tcBorders>
              <w:bottom w:val="single" w:sz="4" w:space="0" w:color="auto"/>
            </w:tcBorders>
          </w:tcPr>
          <w:p w:rsidR="00217F42" w:rsidRDefault="00217F42" w:rsidP="005B3865">
            <w:r>
              <w:rPr>
                <w:rFonts w:hint="eastAsia"/>
              </w:rPr>
              <w:t>获取详情页图表的</w:t>
            </w:r>
            <w:r>
              <w:rPr>
                <w:rFonts w:hint="eastAsia"/>
              </w:rPr>
              <w:t>CDN</w:t>
            </w:r>
            <w:r>
              <w:rPr>
                <w:rFonts w:hint="eastAsia"/>
              </w:rPr>
              <w:t>下载流量</w:t>
            </w:r>
          </w:p>
        </w:tc>
      </w:tr>
      <w:tr w:rsidR="00217F42" w:rsidTr="005B3865">
        <w:trPr>
          <w:trHeight w:val="311"/>
        </w:trPr>
        <w:tc>
          <w:tcPr>
            <w:tcW w:w="729" w:type="pct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217F42" w:rsidRDefault="00217F42" w:rsidP="005B3865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  <w:tc>
          <w:tcPr>
            <w:tcW w:w="4271" w:type="pct"/>
            <w:tcBorders>
              <w:bottom w:val="single" w:sz="4" w:space="0" w:color="auto"/>
            </w:tcBorders>
          </w:tcPr>
          <w:p w:rsidR="00217F42" w:rsidRDefault="008C030B" w:rsidP="005B3865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首先查询关联表中是否存在未删除的记录</w:t>
            </w:r>
          </w:p>
        </w:tc>
      </w:tr>
      <w:tr w:rsidR="00217F42" w:rsidTr="005B3865">
        <w:trPr>
          <w:trHeight w:val="311"/>
        </w:trPr>
        <w:tc>
          <w:tcPr>
            <w:tcW w:w="729" w:type="pct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217F42" w:rsidRDefault="00217F42" w:rsidP="005B3865">
            <w:pPr>
              <w:jc w:val="center"/>
            </w:pPr>
            <w:r>
              <w:rPr>
                <w:rFonts w:hint="eastAsia"/>
              </w:rPr>
              <w:t>URL</w:t>
            </w:r>
          </w:p>
        </w:tc>
        <w:tc>
          <w:tcPr>
            <w:tcW w:w="4271" w:type="pct"/>
            <w:tcBorders>
              <w:bottom w:val="single" w:sz="4" w:space="0" w:color="auto"/>
            </w:tcBorders>
          </w:tcPr>
          <w:p w:rsidR="00217F42" w:rsidRDefault="00217F42" w:rsidP="005B3865">
            <w:r w:rsidRPr="00664461">
              <w:rPr>
                <w:kern w:val="0"/>
              </w:rPr>
              <w:t>/obs/</w:t>
            </w:r>
            <w:r>
              <w:rPr>
                <w:rFonts w:hint="eastAsia"/>
                <w:kern w:val="0"/>
              </w:rPr>
              <w:t>cdn/</w:t>
            </w:r>
            <w:r w:rsidR="009E408B" w:rsidRPr="00447DB8">
              <w:t>get</w:t>
            </w:r>
            <w:r w:rsidR="009E408B">
              <w:rPr>
                <w:rFonts w:hint="eastAsia"/>
              </w:rPr>
              <w:t>cdnflowbybucket</w:t>
            </w:r>
            <w:r>
              <w:rPr>
                <w:rFonts w:hint="eastAsia"/>
              </w:rPr>
              <w:t>.do</w:t>
            </w:r>
          </w:p>
        </w:tc>
      </w:tr>
      <w:tr w:rsidR="00217F42" w:rsidTr="005B3865">
        <w:trPr>
          <w:trHeight w:val="311"/>
        </w:trPr>
        <w:tc>
          <w:tcPr>
            <w:tcW w:w="729" w:type="pct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217F42" w:rsidRDefault="00217F42" w:rsidP="005B3865">
            <w:pPr>
              <w:jc w:val="center"/>
            </w:pPr>
            <w:r>
              <w:rPr>
                <w:rFonts w:hint="eastAsia"/>
              </w:rPr>
              <w:t>方式</w:t>
            </w:r>
          </w:p>
        </w:tc>
        <w:tc>
          <w:tcPr>
            <w:tcW w:w="4271" w:type="pct"/>
            <w:tcBorders>
              <w:bottom w:val="single" w:sz="4" w:space="0" w:color="auto"/>
            </w:tcBorders>
          </w:tcPr>
          <w:p w:rsidR="00217F42" w:rsidRDefault="00217F42" w:rsidP="005B3865">
            <w:r>
              <w:rPr>
                <w:rFonts w:hint="eastAsia"/>
              </w:rPr>
              <w:t>post</w:t>
            </w:r>
          </w:p>
        </w:tc>
      </w:tr>
      <w:tr w:rsidR="00217F42" w:rsidTr="005B3865">
        <w:trPr>
          <w:trHeight w:val="503"/>
        </w:trPr>
        <w:tc>
          <w:tcPr>
            <w:tcW w:w="729" w:type="pct"/>
            <w:shd w:val="clear" w:color="auto" w:fill="E6E6E6"/>
            <w:vAlign w:val="center"/>
          </w:tcPr>
          <w:p w:rsidR="00217F42" w:rsidRPr="00750921" w:rsidRDefault="00217F42" w:rsidP="005B3865">
            <w:pPr>
              <w:jc w:val="center"/>
            </w:pPr>
            <w:r>
              <w:t>P</w:t>
            </w:r>
            <w:r>
              <w:rPr>
                <w:rFonts w:hint="eastAsia"/>
              </w:rPr>
              <w:t>ost</w:t>
            </w:r>
            <w:r>
              <w:rPr>
                <w:rFonts w:hint="eastAsia"/>
              </w:rPr>
              <w:t>数据</w:t>
            </w:r>
          </w:p>
        </w:tc>
        <w:tc>
          <w:tcPr>
            <w:tcW w:w="4271" w:type="pct"/>
            <w:vAlign w:val="center"/>
          </w:tcPr>
          <w:p w:rsidR="00217F42" w:rsidRDefault="00217F42" w:rsidP="005B3865">
            <w:r>
              <w:rPr>
                <w:rFonts w:hint="eastAsia"/>
              </w:rPr>
              <w:t>{</w:t>
            </w:r>
          </w:p>
          <w:p w:rsidR="00217F42" w:rsidRDefault="00217F42" w:rsidP="005B3865">
            <w:r>
              <w:rPr>
                <w:rFonts w:hint="eastAsia"/>
              </w:rPr>
              <w:t xml:space="preserve">    "</w:t>
            </w:r>
            <w:r w:rsidR="0002392E" w:rsidRPr="0002392E">
              <w:t>bucketName</w:t>
            </w:r>
            <w:r>
              <w:rPr>
                <w:rFonts w:hint="eastAsia"/>
              </w:rPr>
              <w:t>":""//</w:t>
            </w:r>
            <w:r>
              <w:rPr>
                <w:rFonts w:hint="eastAsia"/>
              </w:rPr>
              <w:t>选中的</w:t>
            </w:r>
            <w:r>
              <w:rPr>
                <w:rFonts w:hint="eastAsia"/>
              </w:rPr>
              <w:t>bucket</w:t>
            </w:r>
            <w:r>
              <w:rPr>
                <w:rFonts w:hint="eastAsia"/>
              </w:rPr>
              <w:t>的</w:t>
            </w:r>
            <w:r w:rsidR="0002392E">
              <w:rPr>
                <w:rFonts w:hint="eastAsia"/>
              </w:rPr>
              <w:t>名称</w:t>
            </w:r>
          </w:p>
          <w:p w:rsidR="00217F42" w:rsidRPr="00152527" w:rsidRDefault="00217F42" w:rsidP="00611A3B">
            <w:r>
              <w:rPr>
                <w:rFonts w:hint="eastAsia"/>
              </w:rPr>
              <w:t>}</w:t>
            </w:r>
          </w:p>
        </w:tc>
      </w:tr>
      <w:tr w:rsidR="00217F42" w:rsidTr="005B3865">
        <w:trPr>
          <w:trHeight w:val="633"/>
        </w:trPr>
        <w:tc>
          <w:tcPr>
            <w:tcW w:w="729" w:type="pct"/>
            <w:shd w:val="clear" w:color="auto" w:fill="E6E6E6"/>
            <w:vAlign w:val="center"/>
          </w:tcPr>
          <w:p w:rsidR="00217F42" w:rsidRPr="006815B1" w:rsidRDefault="00217F42" w:rsidP="005B3865">
            <w:pPr>
              <w:jc w:val="center"/>
              <w:rPr>
                <w:b/>
              </w:rPr>
            </w:pPr>
            <w:r w:rsidRPr="00F44D49">
              <w:rPr>
                <w:rFonts w:hint="eastAsia"/>
              </w:rPr>
              <w:t>返回</w:t>
            </w:r>
            <w:r>
              <w:rPr>
                <w:rFonts w:hint="eastAsia"/>
              </w:rPr>
              <w:t>Json</w:t>
            </w:r>
          </w:p>
        </w:tc>
        <w:tc>
          <w:tcPr>
            <w:tcW w:w="4271" w:type="pct"/>
            <w:vAlign w:val="center"/>
          </w:tcPr>
          <w:p w:rsidR="00217F42" w:rsidRDefault="00217F42" w:rsidP="005B3865">
            <w:r>
              <w:rPr>
                <w:rFonts w:hint="eastAsia"/>
              </w:rPr>
              <w:t>{</w:t>
            </w:r>
          </w:p>
          <w:p w:rsidR="00217F42" w:rsidRDefault="00217F42" w:rsidP="005B3865">
            <w:r>
              <w:rPr>
                <w:rFonts w:hint="eastAsia"/>
              </w:rPr>
              <w:t>"</w:t>
            </w:r>
            <w:r>
              <w:rPr>
                <w:rFonts w:ascii="Consolas" w:hAnsi="Consolas" w:cs="Consolas"/>
                <w:kern w:val="0"/>
                <w:sz w:val="20"/>
                <w:szCs w:val="20"/>
              </w:rPr>
              <w:t>respCode</w:t>
            </w:r>
            <w:r>
              <w:rPr>
                <w:rFonts w:hint="eastAsia"/>
              </w:rPr>
              <w:t>"</w:t>
            </w:r>
            <w:r>
              <w:t>:</w:t>
            </w:r>
            <w:r>
              <w:rPr>
                <w:rFonts w:hint="eastAsia"/>
              </w:rPr>
              <w:t>"</w:t>
            </w:r>
            <w:r>
              <w:rPr>
                <w:rFonts w:ascii="Consolas" w:hAnsi="Consolas" w:cs="Consolas" w:hint="eastAsia"/>
                <w:kern w:val="0"/>
                <w:sz w:val="20"/>
                <w:szCs w:val="20"/>
              </w:rPr>
              <w:t>000000</w:t>
            </w:r>
            <w:r>
              <w:rPr>
                <w:rFonts w:hint="eastAsia"/>
              </w:rPr>
              <w:t>"</w:t>
            </w:r>
            <w:r>
              <w:t>,</w:t>
            </w:r>
          </w:p>
          <w:p w:rsidR="008B573B" w:rsidRDefault="00217F42" w:rsidP="005B3865">
            <w:r>
              <w:rPr>
                <w:rFonts w:hint="eastAsia"/>
              </w:rPr>
              <w:t>"</w:t>
            </w:r>
            <w:r w:rsidR="008B573B">
              <w:rPr>
                <w:rFonts w:hint="eastAsia"/>
              </w:rPr>
              <w:t>data":[</w:t>
            </w:r>
          </w:p>
          <w:p w:rsidR="008B573B" w:rsidRDefault="008B573B" w:rsidP="005B3865">
            <w:r>
              <w:rPr>
                <w:rFonts w:hint="eastAsia"/>
              </w:rPr>
              <w:t xml:space="preserve">    {</w:t>
            </w:r>
          </w:p>
          <w:p w:rsidR="008B573B" w:rsidRDefault="008B573B" w:rsidP="005B3865">
            <w:r>
              <w:rPr>
                <w:rFonts w:hint="eastAsia"/>
              </w:rPr>
              <w:t xml:space="preserve">    " cdnFlow ":""</w:t>
            </w:r>
            <w:r w:rsidR="00C0355E">
              <w:rPr>
                <w:rFonts w:hint="eastAsia"/>
              </w:rPr>
              <w:t>//</w:t>
            </w:r>
            <w:r w:rsidR="00C0355E">
              <w:rPr>
                <w:rFonts w:hint="eastAsia"/>
              </w:rPr>
              <w:t>下载流量</w:t>
            </w:r>
          </w:p>
          <w:p w:rsidR="008B573B" w:rsidRDefault="008B573B" w:rsidP="005B3865">
            <w:r>
              <w:rPr>
                <w:rFonts w:hint="eastAsia"/>
              </w:rPr>
              <w:t xml:space="preserve">    "</w:t>
            </w:r>
            <w:r w:rsidRPr="008B573B">
              <w:t>timestamp</w:t>
            </w:r>
            <w:r>
              <w:rPr>
                <w:rFonts w:hint="eastAsia"/>
              </w:rPr>
              <w:t>":""</w:t>
            </w:r>
            <w:r w:rsidR="00C0355E">
              <w:rPr>
                <w:rFonts w:hint="eastAsia"/>
              </w:rPr>
              <w:t>//</w:t>
            </w:r>
            <w:r w:rsidR="00C0355E">
              <w:rPr>
                <w:rFonts w:hint="eastAsia"/>
              </w:rPr>
              <w:t>采集时间</w:t>
            </w:r>
          </w:p>
          <w:p w:rsidR="008B573B" w:rsidRDefault="008B573B" w:rsidP="005B3865">
            <w:r>
              <w:rPr>
                <w:rFonts w:hint="eastAsia"/>
              </w:rPr>
              <w:t xml:space="preserve">    },</w:t>
            </w:r>
          </w:p>
          <w:p w:rsidR="008B573B" w:rsidRDefault="008B573B" w:rsidP="005B3865">
            <w:r>
              <w:rPr>
                <w:rFonts w:hint="eastAsia"/>
              </w:rPr>
              <w:t xml:space="preserve">    {</w:t>
            </w:r>
          </w:p>
          <w:p w:rsidR="008B573B" w:rsidRDefault="008B573B" w:rsidP="008B573B">
            <w:r>
              <w:rPr>
                <w:rFonts w:hint="eastAsia"/>
              </w:rPr>
              <w:t xml:space="preserve">    " cdnFlow ":""</w:t>
            </w:r>
          </w:p>
          <w:p w:rsidR="008B573B" w:rsidRDefault="008B573B" w:rsidP="005B3865">
            <w:r>
              <w:rPr>
                <w:rFonts w:hint="eastAsia"/>
              </w:rPr>
              <w:t xml:space="preserve">    "</w:t>
            </w:r>
            <w:r w:rsidRPr="008B573B">
              <w:t>timestamp</w:t>
            </w:r>
            <w:r>
              <w:rPr>
                <w:rFonts w:hint="eastAsia"/>
              </w:rPr>
              <w:t>":""</w:t>
            </w:r>
          </w:p>
          <w:p w:rsidR="008B573B" w:rsidRDefault="008B573B" w:rsidP="005B3865">
            <w:r>
              <w:rPr>
                <w:rFonts w:hint="eastAsia"/>
              </w:rPr>
              <w:t xml:space="preserve">    }......</w:t>
            </w:r>
          </w:p>
          <w:p w:rsidR="00217F42" w:rsidRDefault="008B573B" w:rsidP="005B3865">
            <w:r>
              <w:rPr>
                <w:rFonts w:hint="eastAsia"/>
              </w:rPr>
              <w:t>]</w:t>
            </w:r>
          </w:p>
          <w:p w:rsidR="00217F42" w:rsidRDefault="00217F42" w:rsidP="005B3865">
            <w:r>
              <w:rPr>
                <w:rFonts w:hint="eastAsia"/>
              </w:rPr>
              <w:t>}</w:t>
            </w:r>
          </w:p>
          <w:p w:rsidR="00217F42" w:rsidRDefault="00217F42" w:rsidP="005B3865">
            <w:r>
              <w:rPr>
                <w:rFonts w:hint="eastAsia"/>
              </w:rPr>
              <w:t>----</w:t>
            </w:r>
            <w:r>
              <w:rPr>
                <w:rFonts w:hint="eastAsia"/>
              </w:rPr>
              <w:t>失败</w:t>
            </w:r>
            <w:r>
              <w:rPr>
                <w:rFonts w:hint="eastAsia"/>
              </w:rPr>
              <w:t>--------------------------------------------------</w:t>
            </w:r>
          </w:p>
          <w:p w:rsidR="00217F42" w:rsidRDefault="00217F42" w:rsidP="005B3865">
            <w:r>
              <w:rPr>
                <w:rFonts w:hint="eastAsia"/>
              </w:rPr>
              <w:lastRenderedPageBreak/>
              <w:t>{</w:t>
            </w:r>
          </w:p>
          <w:p w:rsidR="00217F42" w:rsidRDefault="00217F42" w:rsidP="005B3865">
            <w:pPr>
              <w:rPr>
                <w:szCs w:val="21"/>
              </w:rPr>
            </w:pPr>
            <w:r>
              <w:rPr>
                <w:rFonts w:hint="eastAsia"/>
              </w:rPr>
              <w:t>"</w:t>
            </w:r>
            <w:r>
              <w:rPr>
                <w:rFonts w:ascii="Consolas" w:hAnsi="Consolas" w:cs="Consolas"/>
                <w:kern w:val="0"/>
                <w:sz w:val="20"/>
                <w:szCs w:val="20"/>
              </w:rPr>
              <w:t>respCode</w:t>
            </w:r>
            <w:r>
              <w:rPr>
                <w:rFonts w:hint="eastAsia"/>
              </w:rPr>
              <w:t>"</w:t>
            </w:r>
            <w:r>
              <w:t>:</w:t>
            </w:r>
            <w:r>
              <w:rPr>
                <w:rFonts w:hint="eastAsia"/>
              </w:rPr>
              <w:t>"</w:t>
            </w:r>
            <w:r>
              <w:rPr>
                <w:rFonts w:ascii="Consolas" w:hAnsi="Consolas" w:cs="Consolas" w:hint="eastAsia"/>
                <w:kern w:val="0"/>
                <w:sz w:val="20"/>
                <w:szCs w:val="20"/>
              </w:rPr>
              <w:t>010120</w:t>
            </w:r>
            <w:r>
              <w:rPr>
                <w:rFonts w:hint="eastAsia"/>
              </w:rPr>
              <w:t>"</w:t>
            </w:r>
            <w:r>
              <w:t>,</w:t>
            </w:r>
          </w:p>
          <w:p w:rsidR="00217F42" w:rsidRDefault="00217F42" w:rsidP="005B3865">
            <w:r>
              <w:rPr>
                <w:rFonts w:hint="eastAsia"/>
              </w:rPr>
              <w:t>}</w:t>
            </w:r>
          </w:p>
        </w:tc>
      </w:tr>
    </w:tbl>
    <w:p w:rsidR="006E3D80" w:rsidRPr="002B296B" w:rsidRDefault="006E3D80" w:rsidP="00ED49EE">
      <w:pPr>
        <w:pStyle w:val="3"/>
        <w:rPr>
          <w:kern w:val="0"/>
        </w:rPr>
      </w:pPr>
      <w:r>
        <w:rPr>
          <w:rFonts w:hint="eastAsia"/>
          <w:kern w:val="0"/>
        </w:rPr>
        <w:lastRenderedPageBreak/>
        <w:tab/>
      </w:r>
      <w:r>
        <w:rPr>
          <w:rFonts w:hint="eastAsia"/>
          <w:kern w:val="0"/>
        </w:rPr>
        <w:tab/>
      </w:r>
      <w:bookmarkStart w:id="74" w:name="_Toc454785891"/>
      <w:r w:rsidRPr="006E3D80">
        <w:rPr>
          <w:kern w:val="0"/>
        </w:rPr>
        <w:t>ObsUsedController</w:t>
      </w:r>
      <w:bookmarkEnd w:id="74"/>
    </w:p>
    <w:p w:rsidR="00BF5579" w:rsidRDefault="00127BCD" w:rsidP="006E3D80">
      <w:pPr>
        <w:pStyle w:val="4"/>
        <w:rPr>
          <w:kern w:val="0"/>
        </w:rPr>
      </w:pPr>
      <w:r>
        <w:rPr>
          <w:rFonts w:hint="eastAsia"/>
        </w:rPr>
        <w:tab/>
      </w:r>
      <w:bookmarkStart w:id="75" w:name="_Toc454785892"/>
      <w:r w:rsidRPr="00127BCD">
        <w:t>getObsResources</w:t>
      </w:r>
      <w:r w:rsidR="00BF5579">
        <w:rPr>
          <w:rFonts w:hint="eastAsia"/>
          <w:kern w:val="0"/>
        </w:rPr>
        <w:t>(</w:t>
      </w:r>
      <w:r w:rsidRPr="00127BCD">
        <w:t>getObsResources</w:t>
      </w:r>
      <w:r w:rsidR="00BF5579">
        <w:rPr>
          <w:rFonts w:hint="eastAsia"/>
          <w:kern w:val="0"/>
        </w:rPr>
        <w:t>)</w:t>
      </w:r>
      <w:r w:rsidR="006602B3">
        <w:rPr>
          <w:rFonts w:hint="eastAsia"/>
          <w:kern w:val="0"/>
        </w:rPr>
        <w:t>OK</w:t>
      </w:r>
      <w:bookmarkEnd w:id="75"/>
    </w:p>
    <w:p w:rsidR="00127BCD" w:rsidRDefault="00127BCD" w:rsidP="00ED49EE">
      <w:pPr>
        <w:rPr>
          <w:kern w:val="0"/>
        </w:rPr>
      </w:pPr>
      <w:r>
        <w:rPr>
          <w:rFonts w:hint="eastAsia"/>
          <w:kern w:val="0"/>
        </w:rPr>
        <w:tab/>
      </w:r>
      <w:r>
        <w:rPr>
          <w:rFonts w:hint="eastAsia"/>
          <w:kern w:val="0"/>
        </w:rPr>
        <w:t>对象存储资源统计接口，修改原来的方法，增加</w:t>
      </w:r>
      <w:r>
        <w:rPr>
          <w:rFonts w:hint="eastAsia"/>
          <w:kern w:val="0"/>
        </w:rPr>
        <w:t>CDN</w:t>
      </w:r>
      <w:r>
        <w:rPr>
          <w:rFonts w:hint="eastAsia"/>
          <w:kern w:val="0"/>
        </w:rPr>
        <w:t>下载流量统计</w:t>
      </w:r>
    </w:p>
    <w:tbl>
      <w:tblPr>
        <w:tblW w:w="4855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206"/>
        <w:gridCol w:w="7069"/>
      </w:tblGrid>
      <w:tr w:rsidR="003311A4" w:rsidTr="005B3865">
        <w:trPr>
          <w:trHeight w:val="311"/>
        </w:trPr>
        <w:tc>
          <w:tcPr>
            <w:tcW w:w="729" w:type="pct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3311A4" w:rsidRDefault="003311A4" w:rsidP="005B3865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  <w:tc>
          <w:tcPr>
            <w:tcW w:w="4271" w:type="pct"/>
            <w:tcBorders>
              <w:bottom w:val="single" w:sz="4" w:space="0" w:color="auto"/>
            </w:tcBorders>
          </w:tcPr>
          <w:p w:rsidR="003311A4" w:rsidRDefault="003311A4" w:rsidP="005B3865">
            <w:r>
              <w:rPr>
                <w:rFonts w:hint="eastAsia"/>
              </w:rPr>
              <w:t>客户对象存储资源统计报表</w:t>
            </w:r>
          </w:p>
        </w:tc>
      </w:tr>
      <w:tr w:rsidR="003311A4" w:rsidTr="005B3865">
        <w:trPr>
          <w:trHeight w:val="311"/>
        </w:trPr>
        <w:tc>
          <w:tcPr>
            <w:tcW w:w="729" w:type="pct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3311A4" w:rsidRDefault="003311A4" w:rsidP="005B3865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  <w:tc>
          <w:tcPr>
            <w:tcW w:w="4271" w:type="pct"/>
            <w:tcBorders>
              <w:bottom w:val="single" w:sz="4" w:space="0" w:color="auto"/>
            </w:tcBorders>
          </w:tcPr>
          <w:p w:rsidR="003311A4" w:rsidRDefault="003311A4" w:rsidP="005B3865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增加了</w:t>
            </w:r>
            <w:r>
              <w:rPr>
                <w:rFonts w:hint="eastAsia"/>
                <w:kern w:val="0"/>
              </w:rPr>
              <w:t>CDN</w:t>
            </w:r>
            <w:r>
              <w:rPr>
                <w:rFonts w:hint="eastAsia"/>
                <w:kern w:val="0"/>
              </w:rPr>
              <w:t>下载流量</w:t>
            </w:r>
          </w:p>
        </w:tc>
      </w:tr>
      <w:tr w:rsidR="003311A4" w:rsidTr="005B3865">
        <w:trPr>
          <w:trHeight w:val="311"/>
        </w:trPr>
        <w:tc>
          <w:tcPr>
            <w:tcW w:w="729" w:type="pct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3311A4" w:rsidRDefault="003311A4" w:rsidP="005B3865">
            <w:pPr>
              <w:jc w:val="center"/>
            </w:pPr>
            <w:r>
              <w:rPr>
                <w:rFonts w:hint="eastAsia"/>
              </w:rPr>
              <w:t>URL</w:t>
            </w:r>
          </w:p>
        </w:tc>
        <w:tc>
          <w:tcPr>
            <w:tcW w:w="4271" w:type="pct"/>
            <w:tcBorders>
              <w:bottom w:val="single" w:sz="4" w:space="0" w:color="auto"/>
            </w:tcBorders>
          </w:tcPr>
          <w:p w:rsidR="003311A4" w:rsidRDefault="003311A4" w:rsidP="005B3865">
            <w:r w:rsidRPr="00664461">
              <w:rPr>
                <w:kern w:val="0"/>
              </w:rPr>
              <w:t>/obs/</w:t>
            </w:r>
            <w:r w:rsidR="007A161A" w:rsidRPr="007A161A">
              <w:rPr>
                <w:kern w:val="0"/>
              </w:rPr>
              <w:t>used</w:t>
            </w:r>
            <w:r>
              <w:rPr>
                <w:rFonts w:hint="eastAsia"/>
                <w:kern w:val="0"/>
              </w:rPr>
              <w:t>/</w:t>
            </w:r>
            <w:r w:rsidR="007A161A" w:rsidRPr="007A161A">
              <w:t>getObsResources</w:t>
            </w:r>
            <w:r>
              <w:rPr>
                <w:rFonts w:hint="eastAsia"/>
              </w:rPr>
              <w:t>.do</w:t>
            </w:r>
          </w:p>
        </w:tc>
      </w:tr>
      <w:tr w:rsidR="003311A4" w:rsidTr="005B3865">
        <w:trPr>
          <w:trHeight w:val="311"/>
        </w:trPr>
        <w:tc>
          <w:tcPr>
            <w:tcW w:w="729" w:type="pct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3311A4" w:rsidRDefault="003311A4" w:rsidP="005B3865">
            <w:pPr>
              <w:jc w:val="center"/>
            </w:pPr>
            <w:r>
              <w:rPr>
                <w:rFonts w:hint="eastAsia"/>
              </w:rPr>
              <w:t>方式</w:t>
            </w:r>
          </w:p>
        </w:tc>
        <w:tc>
          <w:tcPr>
            <w:tcW w:w="4271" w:type="pct"/>
            <w:tcBorders>
              <w:bottom w:val="single" w:sz="4" w:space="0" w:color="auto"/>
            </w:tcBorders>
          </w:tcPr>
          <w:p w:rsidR="003311A4" w:rsidRDefault="003311A4" w:rsidP="005B3865">
            <w:r>
              <w:rPr>
                <w:rFonts w:hint="eastAsia"/>
              </w:rPr>
              <w:t>post</w:t>
            </w:r>
          </w:p>
        </w:tc>
      </w:tr>
      <w:tr w:rsidR="003311A4" w:rsidTr="005B3865">
        <w:trPr>
          <w:trHeight w:val="503"/>
        </w:trPr>
        <w:tc>
          <w:tcPr>
            <w:tcW w:w="729" w:type="pct"/>
            <w:shd w:val="clear" w:color="auto" w:fill="E6E6E6"/>
            <w:vAlign w:val="center"/>
          </w:tcPr>
          <w:p w:rsidR="003311A4" w:rsidRPr="00750921" w:rsidRDefault="003311A4" w:rsidP="005B3865">
            <w:pPr>
              <w:jc w:val="center"/>
            </w:pPr>
            <w:r>
              <w:t>P</w:t>
            </w:r>
            <w:r>
              <w:rPr>
                <w:rFonts w:hint="eastAsia"/>
              </w:rPr>
              <w:t>ost</w:t>
            </w:r>
            <w:r>
              <w:rPr>
                <w:rFonts w:hint="eastAsia"/>
              </w:rPr>
              <w:t>数据</w:t>
            </w:r>
          </w:p>
        </w:tc>
        <w:tc>
          <w:tcPr>
            <w:tcW w:w="4271" w:type="pct"/>
            <w:vAlign w:val="center"/>
          </w:tcPr>
          <w:p w:rsidR="003311A4" w:rsidRDefault="003311A4" w:rsidP="005B3865">
            <w:r>
              <w:rPr>
                <w:rFonts w:hint="eastAsia"/>
              </w:rPr>
              <w:t>{</w:t>
            </w:r>
          </w:p>
          <w:p w:rsidR="003311A4" w:rsidRDefault="003311A4" w:rsidP="005B3865">
            <w:r>
              <w:rPr>
                <w:rFonts w:hint="eastAsia"/>
              </w:rPr>
              <w:t xml:space="preserve">    "</w:t>
            </w:r>
            <w:r w:rsidR="00C84ADF" w:rsidRPr="00C84ADF">
              <w:t>startTime</w:t>
            </w:r>
            <w:r>
              <w:rPr>
                <w:rFonts w:hint="eastAsia"/>
              </w:rPr>
              <w:t>":""</w:t>
            </w:r>
          </w:p>
          <w:p w:rsidR="007A161A" w:rsidRDefault="007A161A" w:rsidP="005B3865">
            <w:r>
              <w:rPr>
                <w:rFonts w:hint="eastAsia"/>
              </w:rPr>
              <w:t>"</w:t>
            </w:r>
            <w:r w:rsidR="00C84ADF" w:rsidRPr="00C84ADF">
              <w:t>endTime</w:t>
            </w:r>
            <w:r>
              <w:rPr>
                <w:rFonts w:hint="eastAsia"/>
              </w:rPr>
              <w:t>":""</w:t>
            </w:r>
          </w:p>
          <w:p w:rsidR="003311A4" w:rsidRPr="00152527" w:rsidRDefault="003311A4" w:rsidP="005B3865">
            <w:r>
              <w:rPr>
                <w:rFonts w:hint="eastAsia"/>
              </w:rPr>
              <w:t>}</w:t>
            </w:r>
          </w:p>
        </w:tc>
      </w:tr>
      <w:tr w:rsidR="003311A4" w:rsidTr="005B3865">
        <w:trPr>
          <w:trHeight w:val="633"/>
        </w:trPr>
        <w:tc>
          <w:tcPr>
            <w:tcW w:w="729" w:type="pct"/>
            <w:shd w:val="clear" w:color="auto" w:fill="E6E6E6"/>
            <w:vAlign w:val="center"/>
          </w:tcPr>
          <w:p w:rsidR="003311A4" w:rsidRPr="006815B1" w:rsidRDefault="003311A4" w:rsidP="005B3865">
            <w:pPr>
              <w:jc w:val="center"/>
              <w:rPr>
                <w:b/>
              </w:rPr>
            </w:pPr>
            <w:r w:rsidRPr="00F44D49">
              <w:rPr>
                <w:rFonts w:hint="eastAsia"/>
              </w:rPr>
              <w:t>返回</w:t>
            </w:r>
            <w:r>
              <w:rPr>
                <w:rFonts w:hint="eastAsia"/>
              </w:rPr>
              <w:t>Json</w:t>
            </w:r>
          </w:p>
        </w:tc>
        <w:tc>
          <w:tcPr>
            <w:tcW w:w="4271" w:type="pct"/>
            <w:vAlign w:val="center"/>
          </w:tcPr>
          <w:p w:rsidR="003311A4" w:rsidRDefault="003311A4" w:rsidP="005B3865">
            <w:r>
              <w:rPr>
                <w:rFonts w:hint="eastAsia"/>
              </w:rPr>
              <w:t>{</w:t>
            </w:r>
          </w:p>
          <w:p w:rsidR="003311A4" w:rsidRDefault="003311A4" w:rsidP="005B3865">
            <w:r>
              <w:rPr>
                <w:rFonts w:hint="eastAsia"/>
              </w:rPr>
              <w:t>"</w:t>
            </w:r>
            <w:r>
              <w:rPr>
                <w:rFonts w:ascii="Consolas" w:hAnsi="Consolas" w:cs="Consolas"/>
                <w:kern w:val="0"/>
                <w:sz w:val="20"/>
                <w:szCs w:val="20"/>
              </w:rPr>
              <w:t>respCode</w:t>
            </w:r>
            <w:r>
              <w:rPr>
                <w:rFonts w:hint="eastAsia"/>
              </w:rPr>
              <w:t>"</w:t>
            </w:r>
            <w:r>
              <w:t>:</w:t>
            </w:r>
            <w:r>
              <w:rPr>
                <w:rFonts w:hint="eastAsia"/>
              </w:rPr>
              <w:t>"</w:t>
            </w:r>
            <w:r>
              <w:rPr>
                <w:rFonts w:ascii="Consolas" w:hAnsi="Consolas" w:cs="Consolas" w:hint="eastAsia"/>
                <w:kern w:val="0"/>
                <w:sz w:val="20"/>
                <w:szCs w:val="20"/>
              </w:rPr>
              <w:t>000000</w:t>
            </w:r>
            <w:r>
              <w:rPr>
                <w:rFonts w:hint="eastAsia"/>
              </w:rPr>
              <w:t>"</w:t>
            </w:r>
            <w:r>
              <w:t>,</w:t>
            </w:r>
          </w:p>
          <w:p w:rsidR="003311A4" w:rsidRDefault="003311A4" w:rsidP="005B3865">
            <w:r>
              <w:rPr>
                <w:rFonts w:hint="eastAsia"/>
              </w:rPr>
              <w:t>"data":[</w:t>
            </w:r>
          </w:p>
          <w:p w:rsidR="003311A4" w:rsidRDefault="003311A4" w:rsidP="005B3865">
            <w:r>
              <w:rPr>
                <w:rFonts w:hint="eastAsia"/>
              </w:rPr>
              <w:t xml:space="preserve">    {</w:t>
            </w:r>
          </w:p>
          <w:p w:rsidR="003311A4" w:rsidRDefault="003311A4" w:rsidP="005B3865">
            <w:r>
              <w:rPr>
                <w:rFonts w:hint="eastAsia"/>
              </w:rPr>
              <w:t xml:space="preserve">    " </w:t>
            </w:r>
            <w:r w:rsidR="00C11122" w:rsidRPr="00C11122">
              <w:t>requestCount</w:t>
            </w:r>
            <w:r>
              <w:rPr>
                <w:rFonts w:hint="eastAsia"/>
              </w:rPr>
              <w:t>":""//</w:t>
            </w:r>
            <w:r w:rsidR="00C11122">
              <w:rPr>
                <w:rFonts w:hint="eastAsia"/>
              </w:rPr>
              <w:t>请求次数</w:t>
            </w:r>
          </w:p>
          <w:p w:rsidR="003311A4" w:rsidRDefault="003311A4" w:rsidP="005B3865">
            <w:r>
              <w:rPr>
                <w:rFonts w:hint="eastAsia"/>
              </w:rPr>
              <w:t xml:space="preserve">    "</w:t>
            </w:r>
            <w:r w:rsidR="00C11122" w:rsidRPr="00C11122">
              <w:t>loadDown</w:t>
            </w:r>
            <w:r>
              <w:rPr>
                <w:rFonts w:hint="eastAsia"/>
              </w:rPr>
              <w:t>":""//</w:t>
            </w:r>
            <w:r w:rsidR="00C11122">
              <w:rPr>
                <w:rFonts w:hint="eastAsia"/>
              </w:rPr>
              <w:t>下载流量</w:t>
            </w:r>
          </w:p>
          <w:p w:rsidR="00C11122" w:rsidRDefault="00C11122" w:rsidP="005B3865">
            <w:r>
              <w:rPr>
                <w:rFonts w:hint="eastAsia"/>
              </w:rPr>
              <w:t xml:space="preserve">    "</w:t>
            </w:r>
            <w:r w:rsidRPr="00C11122">
              <w:t>usedStorage</w:t>
            </w:r>
            <w:r>
              <w:rPr>
                <w:rFonts w:hint="eastAsia"/>
              </w:rPr>
              <w:t>":""//</w:t>
            </w:r>
            <w:r>
              <w:rPr>
                <w:rFonts w:hint="eastAsia"/>
              </w:rPr>
              <w:t>存储容量</w:t>
            </w:r>
          </w:p>
          <w:p w:rsidR="00C11122" w:rsidRDefault="00C11122" w:rsidP="005B3865">
            <w:r>
              <w:rPr>
                <w:rFonts w:hint="eastAsia"/>
              </w:rPr>
              <w:t xml:space="preserve">    " cdnFlowStr ":""//CDN</w:t>
            </w:r>
            <w:r>
              <w:rPr>
                <w:rFonts w:hint="eastAsia"/>
              </w:rPr>
              <w:t>下载流量</w:t>
            </w:r>
          </w:p>
          <w:p w:rsidR="00C11122" w:rsidRDefault="00C11122" w:rsidP="005B3865">
            <w:r>
              <w:rPr>
                <w:rFonts w:hint="eastAsia"/>
              </w:rPr>
              <w:t xml:space="preserve">    .......</w:t>
            </w:r>
          </w:p>
          <w:p w:rsidR="003311A4" w:rsidRDefault="003311A4" w:rsidP="005D1F34">
            <w:r>
              <w:rPr>
                <w:rFonts w:hint="eastAsia"/>
              </w:rPr>
              <w:t xml:space="preserve">    },</w:t>
            </w:r>
          </w:p>
          <w:p w:rsidR="005D1F34" w:rsidRDefault="003311A4" w:rsidP="005B3865">
            <w:r>
              <w:rPr>
                <w:rFonts w:hint="eastAsia"/>
              </w:rPr>
              <w:t xml:space="preserve">    ......</w:t>
            </w:r>
            <w:r w:rsidR="005D1F34">
              <w:rPr>
                <w:rFonts w:hint="eastAsia"/>
              </w:rPr>
              <w:t>详见</w:t>
            </w:r>
            <w:r w:rsidR="005D1F34" w:rsidRPr="005D1F34">
              <w:t>ObsUsedType</w:t>
            </w:r>
            <w:r w:rsidR="005D1F34">
              <w:rPr>
                <w:rFonts w:hint="eastAsia"/>
              </w:rPr>
              <w:t>对象</w:t>
            </w:r>
          </w:p>
          <w:p w:rsidR="003311A4" w:rsidRDefault="003311A4" w:rsidP="005B3865">
            <w:r>
              <w:rPr>
                <w:rFonts w:hint="eastAsia"/>
              </w:rPr>
              <w:t>]</w:t>
            </w:r>
          </w:p>
          <w:p w:rsidR="003311A4" w:rsidRDefault="003311A4" w:rsidP="005B3865">
            <w:r>
              <w:rPr>
                <w:rFonts w:hint="eastAsia"/>
              </w:rPr>
              <w:t>}</w:t>
            </w:r>
          </w:p>
          <w:p w:rsidR="003311A4" w:rsidRDefault="003311A4" w:rsidP="005B3865">
            <w:r>
              <w:rPr>
                <w:rFonts w:hint="eastAsia"/>
              </w:rPr>
              <w:t>----</w:t>
            </w:r>
            <w:r>
              <w:rPr>
                <w:rFonts w:hint="eastAsia"/>
              </w:rPr>
              <w:t>失败</w:t>
            </w:r>
            <w:r>
              <w:rPr>
                <w:rFonts w:hint="eastAsia"/>
              </w:rPr>
              <w:t>--------------------------------------------------</w:t>
            </w:r>
          </w:p>
          <w:p w:rsidR="003311A4" w:rsidRDefault="003311A4" w:rsidP="005B3865">
            <w:r>
              <w:rPr>
                <w:rFonts w:hint="eastAsia"/>
              </w:rPr>
              <w:t>{</w:t>
            </w:r>
          </w:p>
          <w:p w:rsidR="003311A4" w:rsidRDefault="003311A4" w:rsidP="005B3865">
            <w:pPr>
              <w:rPr>
                <w:szCs w:val="21"/>
              </w:rPr>
            </w:pPr>
            <w:r>
              <w:rPr>
                <w:rFonts w:hint="eastAsia"/>
              </w:rPr>
              <w:t>"</w:t>
            </w:r>
            <w:r>
              <w:rPr>
                <w:rFonts w:ascii="Consolas" w:hAnsi="Consolas" w:cs="Consolas"/>
                <w:kern w:val="0"/>
                <w:sz w:val="20"/>
                <w:szCs w:val="20"/>
              </w:rPr>
              <w:t>respCode</w:t>
            </w:r>
            <w:r>
              <w:rPr>
                <w:rFonts w:hint="eastAsia"/>
              </w:rPr>
              <w:t>"</w:t>
            </w:r>
            <w:r>
              <w:t>:</w:t>
            </w:r>
            <w:r>
              <w:rPr>
                <w:rFonts w:hint="eastAsia"/>
              </w:rPr>
              <w:t>"</w:t>
            </w:r>
            <w:r>
              <w:rPr>
                <w:rFonts w:ascii="Consolas" w:hAnsi="Consolas" w:cs="Consolas" w:hint="eastAsia"/>
                <w:kern w:val="0"/>
                <w:sz w:val="20"/>
                <w:szCs w:val="20"/>
              </w:rPr>
              <w:t>010120</w:t>
            </w:r>
            <w:r>
              <w:rPr>
                <w:rFonts w:hint="eastAsia"/>
              </w:rPr>
              <w:t>"</w:t>
            </w:r>
            <w:r>
              <w:t>,</w:t>
            </w:r>
          </w:p>
          <w:p w:rsidR="003311A4" w:rsidRDefault="003311A4" w:rsidP="005B3865">
            <w:r>
              <w:rPr>
                <w:rFonts w:hint="eastAsia"/>
              </w:rPr>
              <w:t>}</w:t>
            </w:r>
          </w:p>
        </w:tc>
      </w:tr>
    </w:tbl>
    <w:p w:rsidR="00256854" w:rsidRDefault="004E065B" w:rsidP="00256854">
      <w:pPr>
        <w:pStyle w:val="2"/>
      </w:pPr>
      <w:bookmarkStart w:id="76" w:name="_Toc454785893"/>
      <w:r>
        <w:rPr>
          <w:rFonts w:hint="eastAsia"/>
        </w:rPr>
        <w:t>Service</w:t>
      </w:r>
      <w:r>
        <w:rPr>
          <w:rFonts w:hint="eastAsia"/>
        </w:rPr>
        <w:t>接口</w:t>
      </w:r>
      <w:bookmarkEnd w:id="76"/>
    </w:p>
    <w:p w:rsidR="004E0E74" w:rsidRDefault="004E0E74" w:rsidP="004E0E74">
      <w:r>
        <w:rPr>
          <w:rFonts w:hint="eastAsia"/>
        </w:rPr>
        <w:tab/>
      </w:r>
      <w:r>
        <w:rPr>
          <w:rFonts w:hint="eastAsia"/>
        </w:rPr>
        <w:t>由于增加</w:t>
      </w:r>
      <w:r>
        <w:rPr>
          <w:rFonts w:hint="eastAsia"/>
        </w:rPr>
        <w:t>CDN</w:t>
      </w:r>
      <w:r>
        <w:rPr>
          <w:rFonts w:hint="eastAsia"/>
        </w:rPr>
        <w:t>服务所需增加或修改的接口</w:t>
      </w:r>
    </w:p>
    <w:p w:rsidR="000D6694" w:rsidRDefault="00295B1A" w:rsidP="000D6694">
      <w:pPr>
        <w:pStyle w:val="3"/>
      </w:pPr>
      <w:bookmarkStart w:id="77" w:name="_Toc454785894"/>
      <w:r>
        <w:rPr>
          <w:rFonts w:hint="eastAsia"/>
        </w:rPr>
        <w:lastRenderedPageBreak/>
        <w:t>CDN</w:t>
      </w:r>
      <w:r>
        <w:rPr>
          <w:rFonts w:hint="eastAsia"/>
        </w:rPr>
        <w:t>接口封装</w:t>
      </w:r>
      <w:bookmarkEnd w:id="77"/>
    </w:p>
    <w:p w:rsidR="00295B1A" w:rsidRDefault="00295B1A" w:rsidP="00295B1A">
      <w:r>
        <w:rPr>
          <w:rFonts w:hint="eastAsia"/>
        </w:rPr>
        <w:t>一、类图</w:t>
      </w:r>
    </w:p>
    <w:p w:rsidR="00295B1A" w:rsidRDefault="00295B1A" w:rsidP="00295B1A">
      <w:r w:rsidRPr="00295B1A">
        <w:rPr>
          <w:noProof/>
        </w:rPr>
        <w:drawing>
          <wp:inline distT="0" distB="0" distL="0" distR="0">
            <wp:extent cx="5274310" cy="2172483"/>
            <wp:effectExtent l="0" t="0" r="0" b="0"/>
            <wp:docPr id="5" name="图片 5" descr="C:\Users\ZH.F\AppData\Local\Temp\Imag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 descr="C:\Users\ZH.F\AppData\Local\Temp\Image.png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724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95B1A" w:rsidRDefault="00295B1A" w:rsidP="00295B1A"/>
    <w:p w:rsidR="00295B1A" w:rsidRDefault="00295B1A" w:rsidP="00563C28">
      <w:pPr>
        <w:ind w:firstLine="420"/>
      </w:pPr>
      <w:r>
        <w:rPr>
          <w:rFonts w:hint="eastAsia"/>
        </w:rPr>
        <w:t>上面的类图中，抽象类</w:t>
      </w:r>
      <w:r>
        <w:rPr>
          <w:rFonts w:hint="eastAsia"/>
        </w:rPr>
        <w:t>AbstractCDNFactory</w:t>
      </w:r>
      <w:r>
        <w:rPr>
          <w:rFonts w:hint="eastAsia"/>
        </w:rPr>
        <w:t>定义了</w:t>
      </w:r>
      <w:r>
        <w:rPr>
          <w:rFonts w:hint="eastAsia"/>
        </w:rPr>
        <w:t>CDN</w:t>
      </w:r>
      <w:r>
        <w:rPr>
          <w:rFonts w:hint="eastAsia"/>
        </w:rPr>
        <w:t>的整体功能，</w:t>
      </w:r>
      <w:r>
        <w:rPr>
          <w:rFonts w:hint="eastAsia"/>
        </w:rPr>
        <w:t>CDNFactory</w:t>
      </w:r>
      <w:r>
        <w:rPr>
          <w:rFonts w:hint="eastAsia"/>
        </w:rPr>
        <w:t>为实现类，具体实现了创建</w:t>
      </w:r>
      <w:r>
        <w:rPr>
          <w:rFonts w:hint="eastAsia"/>
        </w:rPr>
        <w:t>CDN</w:t>
      </w:r>
      <w:r>
        <w:rPr>
          <w:rFonts w:hint="eastAsia"/>
        </w:rPr>
        <w:t>的任务；接口</w:t>
      </w:r>
      <w:r>
        <w:rPr>
          <w:rFonts w:hint="eastAsia"/>
        </w:rPr>
        <w:t>CDN</w:t>
      </w:r>
      <w:r>
        <w:rPr>
          <w:rFonts w:hint="eastAsia"/>
        </w:rPr>
        <w:t>定义了</w:t>
      </w:r>
      <w:r>
        <w:rPr>
          <w:rFonts w:hint="eastAsia"/>
        </w:rPr>
        <w:t>CDN</w:t>
      </w:r>
      <w:r>
        <w:rPr>
          <w:rFonts w:hint="eastAsia"/>
        </w:rPr>
        <w:t>的整体功能，分别有</w:t>
      </w:r>
      <w:r>
        <w:rPr>
          <w:rFonts w:hint="eastAsia"/>
        </w:rPr>
        <w:t>UpYunCDN</w:t>
      </w:r>
      <w:r>
        <w:rPr>
          <w:rFonts w:hint="eastAsia"/>
        </w:rPr>
        <w:t>和</w:t>
      </w:r>
      <w:r>
        <w:rPr>
          <w:rFonts w:hint="eastAsia"/>
        </w:rPr>
        <w:t>ChinaNetCenterCDN</w:t>
      </w:r>
      <w:r>
        <w:rPr>
          <w:rFonts w:hint="eastAsia"/>
        </w:rPr>
        <w:t>两个实现类，其中，还关联了</w:t>
      </w:r>
      <w:r>
        <w:rPr>
          <w:rFonts w:hint="eastAsia"/>
        </w:rPr>
        <w:t>CDNConfig</w:t>
      </w:r>
      <w:r>
        <w:rPr>
          <w:rFonts w:hint="eastAsia"/>
        </w:rPr>
        <w:t>这个</w:t>
      </w:r>
      <w:r>
        <w:rPr>
          <w:rFonts w:hint="eastAsia"/>
        </w:rPr>
        <w:t>bean</w:t>
      </w:r>
      <w:r>
        <w:rPr>
          <w:rFonts w:hint="eastAsia"/>
        </w:rPr>
        <w:t>，</w:t>
      </w:r>
      <w:r>
        <w:rPr>
          <w:rFonts w:hint="eastAsia"/>
        </w:rPr>
        <w:t>CDNConfig</w:t>
      </w:r>
      <w:r>
        <w:rPr>
          <w:rFonts w:hint="eastAsia"/>
        </w:rPr>
        <w:t>中包含一个</w:t>
      </w:r>
      <w:r>
        <w:rPr>
          <w:rFonts w:hint="eastAsia"/>
        </w:rPr>
        <w:t>CacheRule</w:t>
      </w:r>
      <w:r>
        <w:rPr>
          <w:rFonts w:hint="eastAsia"/>
        </w:rPr>
        <w:t>的列表。</w:t>
      </w:r>
    </w:p>
    <w:p w:rsidR="00295B1A" w:rsidRDefault="00295B1A" w:rsidP="00295B1A"/>
    <w:p w:rsidR="00295B1A" w:rsidRDefault="00295B1A" w:rsidP="00295B1A">
      <w:r>
        <w:rPr>
          <w:rFonts w:hint="eastAsia"/>
        </w:rPr>
        <w:t>二、代码</w:t>
      </w:r>
    </w:p>
    <w:p w:rsidR="00295B1A" w:rsidRDefault="00295B1A" w:rsidP="00563C28">
      <w:pPr>
        <w:ind w:firstLine="420"/>
      </w:pPr>
      <w:r>
        <w:rPr>
          <w:rFonts w:hint="eastAsia"/>
        </w:rPr>
        <w:t>对于</w:t>
      </w:r>
      <w:r>
        <w:rPr>
          <w:rFonts w:hint="eastAsia"/>
        </w:rPr>
        <w:t>AbstractCDNFactory</w:t>
      </w:r>
      <w:r>
        <w:rPr>
          <w:rFonts w:hint="eastAsia"/>
        </w:rPr>
        <w:t>，我们采用了泛型，因为对于工厂类，只需要传入</w:t>
      </w:r>
      <w:r>
        <w:rPr>
          <w:rFonts w:hint="eastAsia"/>
        </w:rPr>
        <w:t>CDN</w:t>
      </w:r>
      <w:r>
        <w:rPr>
          <w:rFonts w:hint="eastAsia"/>
        </w:rPr>
        <w:t>的实现类就可以了，使用泛型，既约束了参数类型，又减少了对象间的转换。</w:t>
      </w:r>
    </w:p>
    <w:p w:rsidR="00295B1A" w:rsidRDefault="00295B1A" w:rsidP="00295B1A">
      <w:r>
        <w:rPr>
          <w:b/>
          <w:bCs/>
          <w:color w:val="000080"/>
        </w:rPr>
        <w:t>public abstract class </w:t>
      </w:r>
      <w:r>
        <w:t>AbstractCDNFactory {</w:t>
      </w:r>
      <w:r>
        <w:br/>
        <w:t xml:space="preserve">    </w:t>
      </w:r>
      <w:r>
        <w:rPr>
          <w:b/>
          <w:bCs/>
          <w:color w:val="000080"/>
        </w:rPr>
        <w:t>public abstract </w:t>
      </w:r>
      <w:r>
        <w:t>&lt;</w:t>
      </w:r>
      <w:r>
        <w:rPr>
          <w:color w:val="20999D"/>
        </w:rPr>
        <w:t>T </w:t>
      </w:r>
      <w:r>
        <w:rPr>
          <w:b/>
          <w:bCs/>
          <w:color w:val="000080"/>
        </w:rPr>
        <w:t>extends </w:t>
      </w:r>
      <w:r>
        <w:t>CDN&gt; </w:t>
      </w:r>
      <w:r>
        <w:rPr>
          <w:color w:val="20999D"/>
        </w:rPr>
        <w:t>T </w:t>
      </w:r>
      <w:r>
        <w:t>createCDN(Class&lt;</w:t>
      </w:r>
      <w:r>
        <w:rPr>
          <w:color w:val="20999D"/>
        </w:rPr>
        <w:t>T</w:t>
      </w:r>
      <w:r>
        <w:t>&gt; c);</w:t>
      </w:r>
      <w:r>
        <w:br/>
        <w:t>}</w:t>
      </w:r>
    </w:p>
    <w:p w:rsidR="00295B1A" w:rsidRDefault="00295B1A" w:rsidP="00563C28">
      <w:pPr>
        <w:ind w:firstLine="420"/>
      </w:pPr>
      <w:r>
        <w:rPr>
          <w:rFonts w:hint="eastAsia"/>
        </w:rPr>
        <w:t>对于</w:t>
      </w:r>
      <w:r>
        <w:rPr>
          <w:rFonts w:hint="eastAsia"/>
        </w:rPr>
        <w:t>CDNFactory</w:t>
      </w:r>
      <w:r>
        <w:rPr>
          <w:rFonts w:hint="eastAsia"/>
        </w:rPr>
        <w:t>，我们采用了反射的机制，这样我们不需要在工厂类中创建对象实例，而是交给对象自己去创建（</w:t>
      </w:r>
      <w:r>
        <w:rPr>
          <w:rFonts w:hint="eastAsia"/>
        </w:rPr>
        <w:t>Object java.lang.Class.newInstance()</w:t>
      </w:r>
      <w:r>
        <w:rPr>
          <w:rFonts w:hint="eastAsia"/>
        </w:rPr>
        <w:t>）：</w:t>
      </w:r>
    </w:p>
    <w:p w:rsidR="00295B1A" w:rsidRPr="00295B1A" w:rsidRDefault="00295B1A" w:rsidP="00563C28">
      <w:r w:rsidRPr="00295B1A">
        <w:rPr>
          <w:b/>
          <w:bCs/>
          <w:color w:val="000080"/>
        </w:rPr>
        <w:t>public class </w:t>
      </w:r>
      <w:r w:rsidRPr="00295B1A">
        <w:t>CDNFactory </w:t>
      </w:r>
      <w:r w:rsidRPr="00295B1A">
        <w:rPr>
          <w:b/>
          <w:bCs/>
          <w:color w:val="000080"/>
        </w:rPr>
        <w:t>extends </w:t>
      </w:r>
      <w:r w:rsidRPr="00295B1A">
        <w:t>AbstractCDNFactory{</w:t>
      </w:r>
    </w:p>
    <w:p w:rsidR="00295B1A" w:rsidRPr="00295B1A" w:rsidRDefault="00295B1A" w:rsidP="00563C28">
      <w:pPr>
        <w:rPr>
          <w:sz w:val="24"/>
          <w:szCs w:val="24"/>
        </w:rPr>
      </w:pPr>
      <w:r w:rsidRPr="00295B1A">
        <w:rPr>
          <w:sz w:val="24"/>
          <w:szCs w:val="24"/>
        </w:rPr>
        <w:t xml:space="preserve">  </w:t>
      </w:r>
      <w:r w:rsidRPr="00295B1A">
        <w:rPr>
          <w:color w:val="808000"/>
          <w:sz w:val="24"/>
          <w:szCs w:val="24"/>
        </w:rPr>
        <w:t>@Override</w:t>
      </w:r>
    </w:p>
    <w:p w:rsidR="00295B1A" w:rsidRPr="00563C28" w:rsidRDefault="00295B1A" w:rsidP="00295B1A">
      <w:pPr>
        <w:rPr>
          <w:rFonts w:ascii="&amp;apos" w:hAnsi="&amp;apos" w:hint="eastAsia"/>
          <w:color w:val="000000"/>
        </w:rPr>
      </w:pPr>
      <w:r w:rsidRPr="00295B1A">
        <w:rPr>
          <w:rFonts w:ascii="&amp;apos" w:hAnsi="&amp;apos"/>
          <w:color w:val="808000"/>
        </w:rPr>
        <w:t>   </w:t>
      </w:r>
      <w:r w:rsidRPr="00295B1A">
        <w:rPr>
          <w:rFonts w:ascii="&amp;apos" w:hAnsi="&amp;apos"/>
          <w:b/>
          <w:bCs/>
          <w:color w:val="000080"/>
        </w:rPr>
        <w:t>public </w:t>
      </w:r>
      <w:r w:rsidRPr="00295B1A">
        <w:rPr>
          <w:rFonts w:ascii="&amp;apos" w:hAnsi="&amp;apos"/>
          <w:color w:val="000000"/>
        </w:rPr>
        <w:t>&lt;</w:t>
      </w:r>
      <w:r w:rsidRPr="00295B1A">
        <w:rPr>
          <w:rFonts w:ascii="&amp;apos" w:hAnsi="&amp;apos"/>
          <w:color w:val="20999D"/>
        </w:rPr>
        <w:t>T </w:t>
      </w:r>
      <w:r w:rsidRPr="00295B1A">
        <w:rPr>
          <w:rFonts w:ascii="&amp;apos" w:hAnsi="&amp;apos"/>
          <w:b/>
          <w:bCs/>
          <w:color w:val="000080"/>
        </w:rPr>
        <w:t>extends </w:t>
      </w:r>
      <w:r w:rsidRPr="00295B1A">
        <w:rPr>
          <w:rFonts w:ascii="&amp;apos" w:hAnsi="&amp;apos"/>
          <w:color w:val="000000"/>
        </w:rPr>
        <w:t>CDN&gt; </w:t>
      </w:r>
      <w:r w:rsidRPr="00295B1A">
        <w:rPr>
          <w:rFonts w:ascii="&amp;apos" w:hAnsi="&amp;apos"/>
          <w:color w:val="20999D"/>
        </w:rPr>
        <w:t>T </w:t>
      </w:r>
      <w:r w:rsidRPr="00295B1A">
        <w:rPr>
          <w:rFonts w:ascii="&amp;apos" w:hAnsi="&amp;apos"/>
          <w:color w:val="000000"/>
        </w:rPr>
        <w:t>createCDN(Class&lt;</w:t>
      </w:r>
      <w:r w:rsidRPr="00295B1A">
        <w:rPr>
          <w:rFonts w:ascii="&amp;apos" w:hAnsi="&amp;apos"/>
          <w:color w:val="20999D"/>
        </w:rPr>
        <w:t>T</w:t>
      </w:r>
      <w:r w:rsidRPr="00295B1A">
        <w:rPr>
          <w:rFonts w:ascii="&amp;apos" w:hAnsi="&amp;apos"/>
          <w:color w:val="000000"/>
        </w:rPr>
        <w:t>&gt; c) {</w:t>
      </w:r>
      <w:r w:rsidRPr="00295B1A">
        <w:rPr>
          <w:rFonts w:ascii="&amp;apos" w:hAnsi="&amp;apos"/>
          <w:color w:val="000000"/>
        </w:rPr>
        <w:br/>
        <w:t>        CDN cdn = </w:t>
      </w:r>
      <w:r w:rsidRPr="00295B1A">
        <w:rPr>
          <w:rFonts w:ascii="&amp;apos" w:hAnsi="&amp;apos"/>
          <w:b/>
          <w:bCs/>
          <w:color w:val="000080"/>
        </w:rPr>
        <w:t>null</w:t>
      </w:r>
      <w:r w:rsidRPr="00295B1A">
        <w:rPr>
          <w:rFonts w:ascii="&amp;apos" w:hAnsi="&amp;apos"/>
          <w:color w:val="000000"/>
        </w:rPr>
        <w:t>;</w:t>
      </w:r>
      <w:r w:rsidRPr="00295B1A">
        <w:rPr>
          <w:rFonts w:ascii="&amp;apos" w:hAnsi="&amp;apos"/>
          <w:color w:val="000000"/>
        </w:rPr>
        <w:br/>
        <w:t xml:space="preserve">        </w:t>
      </w:r>
      <w:r w:rsidRPr="00295B1A">
        <w:rPr>
          <w:rFonts w:ascii="&amp;apos" w:hAnsi="&amp;apos"/>
          <w:b/>
          <w:bCs/>
          <w:color w:val="000080"/>
        </w:rPr>
        <w:t>try </w:t>
      </w:r>
      <w:r w:rsidRPr="00295B1A">
        <w:rPr>
          <w:rFonts w:ascii="&amp;apos" w:hAnsi="&amp;apos"/>
          <w:color w:val="000000"/>
        </w:rPr>
        <w:t>{</w:t>
      </w:r>
      <w:r w:rsidRPr="00295B1A">
        <w:rPr>
          <w:rFonts w:ascii="&amp;apos" w:hAnsi="&amp;apos"/>
          <w:color w:val="000000"/>
        </w:rPr>
        <w:br/>
        <w:t>            cdn = (</w:t>
      </w:r>
      <w:r w:rsidRPr="00295B1A">
        <w:rPr>
          <w:rFonts w:ascii="&amp;apos" w:hAnsi="&amp;apos"/>
          <w:color w:val="20999D"/>
        </w:rPr>
        <w:t>T</w:t>
      </w:r>
      <w:r w:rsidRPr="00295B1A">
        <w:rPr>
          <w:rFonts w:ascii="&amp;apos" w:hAnsi="&amp;apos"/>
          <w:color w:val="000000"/>
        </w:rPr>
        <w:t>)Class.</w:t>
      </w:r>
      <w:r w:rsidRPr="00295B1A">
        <w:rPr>
          <w:rFonts w:ascii="&amp;apos" w:hAnsi="&amp;apos"/>
          <w:i/>
          <w:iCs/>
          <w:color w:val="000000"/>
        </w:rPr>
        <w:t>forName</w:t>
      </w:r>
      <w:r w:rsidRPr="00295B1A">
        <w:rPr>
          <w:rFonts w:ascii="&amp;apos" w:hAnsi="&amp;apos"/>
          <w:color w:val="000000"/>
        </w:rPr>
        <w:t>(c.getName()).newInstance();</w:t>
      </w:r>
      <w:r w:rsidRPr="00295B1A">
        <w:rPr>
          <w:rFonts w:ascii="&amp;apos" w:hAnsi="&amp;apos"/>
          <w:color w:val="000000"/>
        </w:rPr>
        <w:br/>
        <w:t>        } </w:t>
      </w:r>
      <w:r w:rsidRPr="00295B1A">
        <w:rPr>
          <w:rFonts w:ascii="&amp;apos" w:hAnsi="&amp;apos"/>
          <w:b/>
          <w:bCs/>
          <w:color w:val="000080"/>
        </w:rPr>
        <w:t>catch </w:t>
      </w:r>
      <w:r w:rsidRPr="00295B1A">
        <w:rPr>
          <w:rFonts w:ascii="&amp;apos" w:hAnsi="&amp;apos"/>
          <w:color w:val="000000"/>
        </w:rPr>
        <w:t>(Exception e) {</w:t>
      </w:r>
      <w:r w:rsidRPr="00295B1A">
        <w:rPr>
          <w:rFonts w:ascii="&amp;apos" w:hAnsi="&amp;apos"/>
          <w:color w:val="000000"/>
        </w:rPr>
        <w:br/>
        <w:t>            e.printStackTrace();</w:t>
      </w:r>
      <w:r w:rsidRPr="00295B1A">
        <w:rPr>
          <w:rFonts w:ascii="&amp;apos" w:hAnsi="&amp;apos"/>
          <w:color w:val="000000"/>
        </w:rPr>
        <w:br/>
        <w:t>        }</w:t>
      </w:r>
      <w:r w:rsidRPr="00295B1A">
        <w:rPr>
          <w:rFonts w:ascii="&amp;apos" w:hAnsi="&amp;apos"/>
          <w:color w:val="000000"/>
        </w:rPr>
        <w:br/>
        <w:t xml:space="preserve">        </w:t>
      </w:r>
      <w:r w:rsidRPr="00295B1A">
        <w:rPr>
          <w:rFonts w:ascii="&amp;apos" w:hAnsi="&amp;apos"/>
          <w:b/>
          <w:bCs/>
          <w:color w:val="000080"/>
        </w:rPr>
        <w:t>return </w:t>
      </w:r>
      <w:r w:rsidRPr="00295B1A">
        <w:rPr>
          <w:rFonts w:ascii="&amp;apos" w:hAnsi="&amp;apos"/>
          <w:color w:val="000000"/>
        </w:rPr>
        <w:t>(</w:t>
      </w:r>
      <w:r w:rsidRPr="00295B1A">
        <w:rPr>
          <w:rFonts w:ascii="&amp;apos" w:hAnsi="&amp;apos"/>
          <w:color w:val="20999D"/>
        </w:rPr>
        <w:t>T</w:t>
      </w:r>
      <w:r w:rsidRPr="00295B1A">
        <w:rPr>
          <w:rFonts w:ascii="&amp;apos" w:hAnsi="&amp;apos"/>
          <w:color w:val="000000"/>
        </w:rPr>
        <w:t>)cdn;</w:t>
      </w:r>
      <w:r w:rsidRPr="00295B1A">
        <w:rPr>
          <w:rFonts w:ascii="&amp;apos" w:hAnsi="&amp;apos"/>
          <w:color w:val="000000"/>
        </w:rPr>
        <w:br/>
        <w:t>    }</w:t>
      </w:r>
      <w:r w:rsidRPr="00295B1A">
        <w:rPr>
          <w:rFonts w:ascii="&amp;apos" w:hAnsi="&amp;apos"/>
          <w:color w:val="000000"/>
        </w:rPr>
        <w:br/>
        <w:t>}</w:t>
      </w:r>
    </w:p>
    <w:p w:rsidR="00295B1A" w:rsidRDefault="00295B1A" w:rsidP="00295B1A">
      <w:r>
        <w:rPr>
          <w:rFonts w:hint="eastAsia"/>
        </w:rPr>
        <w:t>在业务调用者这里，我们</w:t>
      </w:r>
      <w:r w:rsidR="002217E1">
        <w:rPr>
          <w:rFonts w:hint="eastAsia"/>
        </w:rPr>
        <w:t>为其封装一个工具类：</w:t>
      </w:r>
    </w:p>
    <w:p w:rsidR="002217E1" w:rsidRPr="002217E1" w:rsidRDefault="002217E1" w:rsidP="002217E1">
      <w:r w:rsidRPr="002217E1">
        <w:rPr>
          <w:b/>
          <w:bCs/>
          <w:color w:val="000080"/>
        </w:rPr>
        <w:t xml:space="preserve">public class </w:t>
      </w:r>
      <w:r w:rsidRPr="002217E1">
        <w:t>CDNUtil {</w:t>
      </w:r>
      <w:r w:rsidRPr="002217E1">
        <w:br/>
      </w:r>
      <w:r w:rsidRPr="002217E1">
        <w:rPr>
          <w:b/>
          <w:bCs/>
          <w:color w:val="000080"/>
        </w:rPr>
        <w:t xml:space="preserve">public static </w:t>
      </w:r>
      <w:r w:rsidRPr="002217E1">
        <w:t>CDN getUpYunCDN(){</w:t>
      </w:r>
      <w:r w:rsidRPr="002217E1">
        <w:br/>
      </w:r>
      <w:r w:rsidRPr="002217E1">
        <w:lastRenderedPageBreak/>
        <w:t xml:space="preserve">        CDNFactory cdnFactory = </w:t>
      </w:r>
      <w:r w:rsidRPr="002217E1">
        <w:rPr>
          <w:b/>
          <w:bCs/>
          <w:color w:val="000080"/>
        </w:rPr>
        <w:t xml:space="preserve">new </w:t>
      </w:r>
      <w:r w:rsidRPr="002217E1">
        <w:t>CDNFactory();</w:t>
      </w:r>
      <w:r w:rsidRPr="002217E1">
        <w:br/>
        <w:t xml:space="preserve">        CDN upYunCDN = cdnFactory.createCDN(UpYunCDN.</w:t>
      </w:r>
      <w:r w:rsidRPr="002217E1">
        <w:rPr>
          <w:b/>
          <w:bCs/>
          <w:color w:val="000080"/>
        </w:rPr>
        <w:t>class</w:t>
      </w:r>
      <w:r w:rsidRPr="002217E1">
        <w:t>);</w:t>
      </w:r>
      <w:r w:rsidRPr="002217E1">
        <w:br/>
      </w:r>
      <w:r w:rsidRPr="002217E1">
        <w:rPr>
          <w:b/>
          <w:bCs/>
          <w:color w:val="000080"/>
        </w:rPr>
        <w:t xml:space="preserve">return </w:t>
      </w:r>
      <w:r w:rsidRPr="002217E1">
        <w:t>upYunCDN;</w:t>
      </w:r>
      <w:r w:rsidRPr="002217E1">
        <w:br/>
        <w:t xml:space="preserve">    }</w:t>
      </w:r>
      <w:r w:rsidRPr="002217E1">
        <w:br/>
        <w:t>}</w:t>
      </w:r>
    </w:p>
    <w:p w:rsidR="00295B1A" w:rsidRDefault="002217E1" w:rsidP="00295B1A">
      <w:r>
        <w:rPr>
          <w:rFonts w:hint="eastAsia"/>
        </w:rPr>
        <w:t>由业务调用者直接调用</w:t>
      </w:r>
      <w:r>
        <w:rPr>
          <w:rFonts w:hint="eastAsia"/>
        </w:rPr>
        <w:t>CDN</w:t>
      </w:r>
      <w:r>
        <w:t>Util.getUpYunCDN()</w:t>
      </w:r>
      <w:r>
        <w:rPr>
          <w:rFonts w:hint="eastAsia"/>
        </w:rPr>
        <w:t>即可获得</w:t>
      </w:r>
      <w:r>
        <w:rPr>
          <w:rFonts w:hint="eastAsia"/>
        </w:rPr>
        <w:t>UpYunCDN</w:t>
      </w:r>
      <w:r>
        <w:rPr>
          <w:rFonts w:hint="eastAsia"/>
        </w:rPr>
        <w:t>的实例，然后进行后续操作。</w:t>
      </w:r>
    </w:p>
    <w:p w:rsidR="002217E1" w:rsidRDefault="002217E1" w:rsidP="00295B1A"/>
    <w:p w:rsidR="00295B1A" w:rsidRDefault="00295B1A" w:rsidP="00295B1A">
      <w:r>
        <w:rPr>
          <w:rFonts w:hint="eastAsia"/>
        </w:rPr>
        <w:t>三、定义</w:t>
      </w:r>
    </w:p>
    <w:p w:rsidR="00295B1A" w:rsidRDefault="00295B1A" w:rsidP="00563C28">
      <w:pPr>
        <w:ind w:firstLine="420"/>
      </w:pPr>
      <w:r>
        <w:rPr>
          <w:rFonts w:hint="eastAsia"/>
        </w:rPr>
        <w:t>看完上面的类图和代码，是时候引入工厂方法模式的定义了：</w:t>
      </w:r>
    </w:p>
    <w:p w:rsidR="00295B1A" w:rsidRDefault="00295B1A" w:rsidP="00295B1A">
      <w:r>
        <w:t>Factory method pattern--"Define an interface for creating an object, but let subclasses decide which class to instantiate. The Factory method lets a class defer instantiation it uses to subclasses"</w:t>
      </w:r>
    </w:p>
    <w:p w:rsidR="00295B1A" w:rsidRDefault="00295B1A" w:rsidP="00563C28">
      <w:pPr>
        <w:ind w:firstLine="420"/>
      </w:pPr>
      <w:r>
        <w:rPr>
          <w:rFonts w:hint="eastAsia"/>
        </w:rPr>
        <w:t>即，定义一个用于创建对象的接口，让子类决定实例化哪个类。工厂方法使一个类的实例化延迟到其子类。</w:t>
      </w:r>
    </w:p>
    <w:p w:rsidR="00295B1A" w:rsidRDefault="00295B1A" w:rsidP="00295B1A"/>
    <w:p w:rsidR="00295B1A" w:rsidRDefault="00295B1A" w:rsidP="00295B1A">
      <w:r>
        <w:rPr>
          <w:rFonts w:hint="eastAsia"/>
        </w:rPr>
        <w:t>四、应用及扩展</w:t>
      </w:r>
    </w:p>
    <w:p w:rsidR="00295B1A" w:rsidRDefault="00295B1A" w:rsidP="00563C28">
      <w:pPr>
        <w:ind w:firstLine="420"/>
      </w:pPr>
      <w:r>
        <w:rPr>
          <w:rFonts w:hint="eastAsia"/>
        </w:rPr>
        <w:t>工厂方法模式具备良好的封装性，代码结构清晰。当调用者需要一个具体的产品对象，只需要知道产品的类名（或约束字符串）即可，不需要了解具体创建过程，降低了模块件的耦合性。</w:t>
      </w:r>
    </w:p>
    <w:p w:rsidR="00295B1A" w:rsidRDefault="00295B1A" w:rsidP="00563C28">
      <w:pPr>
        <w:ind w:firstLine="420"/>
      </w:pPr>
      <w:r>
        <w:rPr>
          <w:rFonts w:hint="eastAsia"/>
        </w:rPr>
        <w:t>在增加产品类的情况下，只需要修改工厂类或者扩展一个工厂类即可，在本例中，我们不需要修改任何工厂类即可完成扩展。所以扩展性十分优秀。</w:t>
      </w:r>
    </w:p>
    <w:p w:rsidR="00295B1A" w:rsidRDefault="00295B1A" w:rsidP="00563C28">
      <w:pPr>
        <w:ind w:firstLine="420"/>
      </w:pPr>
      <w:r>
        <w:rPr>
          <w:rFonts w:hint="eastAsia"/>
        </w:rPr>
        <w:t>此外，工厂方法还屏蔽掉了产品类，无论产品类的实现如何变化，调用者都不需要关心，只要接口保持不了，调用者的上层模块就不需要发生变化。</w:t>
      </w:r>
    </w:p>
    <w:p w:rsidR="00295B1A" w:rsidRDefault="00295B1A" w:rsidP="00563C28">
      <w:pPr>
        <w:ind w:firstLine="420"/>
      </w:pPr>
      <w:r>
        <w:rPr>
          <w:rFonts w:hint="eastAsia"/>
        </w:rPr>
        <w:t>当我们去掉抽象类</w:t>
      </w:r>
      <w:r>
        <w:rPr>
          <w:rFonts w:hint="eastAsia"/>
        </w:rPr>
        <w:t>AbstractCDNFactory</w:t>
      </w:r>
      <w:r>
        <w:rPr>
          <w:rFonts w:hint="eastAsia"/>
        </w:rPr>
        <w:t>，同时把</w:t>
      </w:r>
      <w:r>
        <w:rPr>
          <w:rFonts w:hint="eastAsia"/>
        </w:rPr>
        <w:t>CDNFactory</w:t>
      </w:r>
      <w:r>
        <w:rPr>
          <w:rFonts w:hint="eastAsia"/>
        </w:rPr>
        <w:t>中的</w:t>
      </w:r>
      <w:r>
        <w:rPr>
          <w:rFonts w:hint="eastAsia"/>
        </w:rPr>
        <w:t>createCDN</w:t>
      </w:r>
      <w:r>
        <w:rPr>
          <w:rFonts w:hint="eastAsia"/>
        </w:rPr>
        <w:t>方法设置为静态方法，则简化后的代码就形成了简单工厂方法。</w:t>
      </w:r>
    </w:p>
    <w:p w:rsidR="000D6694" w:rsidRPr="00295B1A" w:rsidRDefault="00295B1A" w:rsidP="00563C28">
      <w:pPr>
        <w:ind w:firstLine="420"/>
      </w:pPr>
      <w:r>
        <w:rPr>
          <w:rFonts w:hint="eastAsia"/>
        </w:rPr>
        <w:t>当我们增加多个工厂类，如</w:t>
      </w:r>
      <w:r>
        <w:rPr>
          <w:rFonts w:hint="eastAsia"/>
        </w:rPr>
        <w:t>UpYunCDNFactory</w:t>
      </w:r>
      <w:r>
        <w:rPr>
          <w:rFonts w:hint="eastAsia"/>
        </w:rPr>
        <w:t>、</w:t>
      </w:r>
      <w:r>
        <w:rPr>
          <w:rFonts w:hint="eastAsia"/>
        </w:rPr>
        <w:t>ChinaNetCenterCDNFactory</w:t>
      </w:r>
      <w:r>
        <w:rPr>
          <w:rFonts w:hint="eastAsia"/>
        </w:rPr>
        <w:t>，由调用者选择使用哪个工厂类去创建与其关联的产品，此时非常符合单一职责原则，这就是多工厂类的工厂方法模式。在这种模式扩展一个产品类的时候，需要对应创建一个工厂类，略显复杂。不过在复杂应用中，都会采用多工厂模式，然后增加一个协调类，对上层调用者屏蔽个各个工厂类，从而提供一个统一的访问接口。个人认为我们这里还不至于复杂到需要多工厂的情况。</w:t>
      </w:r>
    </w:p>
    <w:p w:rsidR="00A66261" w:rsidRDefault="00A66261" w:rsidP="00A66261">
      <w:pPr>
        <w:pStyle w:val="3"/>
      </w:pPr>
      <w:bookmarkStart w:id="78" w:name="_Toc454785895"/>
      <w:r w:rsidRPr="00A66261">
        <w:t>ObsBucketService</w:t>
      </w:r>
      <w:bookmarkEnd w:id="78"/>
    </w:p>
    <w:p w:rsidR="00AB2D83" w:rsidRDefault="00AB2D83" w:rsidP="00AB2D83">
      <w:pPr>
        <w:pStyle w:val="4"/>
      </w:pPr>
      <w:r>
        <w:rPr>
          <w:rFonts w:hint="eastAsia"/>
        </w:rPr>
        <w:tab/>
      </w:r>
      <w:bookmarkStart w:id="79" w:name="_Toc454785896"/>
      <w:r w:rsidRPr="00AB2D83">
        <w:t>getBucketPage</w:t>
      </w:r>
      <w:bookmarkEnd w:id="79"/>
    </w:p>
    <w:p w:rsidR="00D15590" w:rsidRPr="00D15590" w:rsidRDefault="00D15590" w:rsidP="00D15590">
      <w:r>
        <w:rPr>
          <w:rFonts w:hint="eastAsia"/>
        </w:rPr>
        <w:tab/>
      </w:r>
      <w:r w:rsidR="00DC7EAB">
        <w:rPr>
          <w:rFonts w:hint="eastAsia"/>
        </w:rPr>
        <w:t>//</w:t>
      </w:r>
      <w:r w:rsidR="00AD648D">
        <w:rPr>
          <w:rFonts w:hint="eastAsia"/>
        </w:rPr>
        <w:t>原方法查询出</w:t>
      </w:r>
      <w:r w:rsidR="00AD648D">
        <w:rPr>
          <w:rFonts w:hint="eastAsia"/>
        </w:rPr>
        <w:t>bucket</w:t>
      </w:r>
      <w:r w:rsidR="00AD648D">
        <w:rPr>
          <w:rFonts w:hint="eastAsia"/>
        </w:rPr>
        <w:t>列表后，关联查询关系表获得</w:t>
      </w:r>
      <w:r w:rsidR="00AD648D">
        <w:rPr>
          <w:rFonts w:hint="eastAsia"/>
        </w:rPr>
        <w:t>CDN</w:t>
      </w:r>
      <w:r w:rsidR="00AD648D">
        <w:rPr>
          <w:rFonts w:hint="eastAsia"/>
        </w:rPr>
        <w:t>相关状态。</w:t>
      </w:r>
    </w:p>
    <w:p w:rsidR="00A66261" w:rsidRDefault="00A66261" w:rsidP="00A66261">
      <w:pPr>
        <w:pStyle w:val="3"/>
      </w:pPr>
      <w:bookmarkStart w:id="80" w:name="_Toc454785897"/>
      <w:r w:rsidRPr="00A66261">
        <w:lastRenderedPageBreak/>
        <w:t>ObsUsedService</w:t>
      </w:r>
      <w:bookmarkEnd w:id="80"/>
    </w:p>
    <w:p w:rsidR="00823212" w:rsidRDefault="00823212" w:rsidP="00823212">
      <w:pPr>
        <w:pStyle w:val="4"/>
      </w:pPr>
      <w:r>
        <w:rPr>
          <w:rFonts w:hint="eastAsia"/>
        </w:rPr>
        <w:tab/>
      </w:r>
      <w:bookmarkStart w:id="81" w:name="_Toc454785898"/>
      <w:r w:rsidRPr="00823212">
        <w:t>getObsUsedList</w:t>
      </w:r>
      <w:bookmarkEnd w:id="81"/>
    </w:p>
    <w:p w:rsidR="00823212" w:rsidRDefault="00823212" w:rsidP="00823212">
      <w:r>
        <w:rPr>
          <w:rFonts w:hint="eastAsia"/>
        </w:rPr>
        <w:tab/>
      </w:r>
      <w:r w:rsidR="009C1FCC">
        <w:rPr>
          <w:rFonts w:hint="eastAsia"/>
        </w:rPr>
        <w:t>//</w:t>
      </w:r>
      <w:r w:rsidR="009C1FCC">
        <w:rPr>
          <w:rFonts w:hint="eastAsia"/>
        </w:rPr>
        <w:t>增加查询</w:t>
      </w:r>
      <w:r w:rsidR="009C1FCC">
        <w:rPr>
          <w:rFonts w:hint="eastAsia"/>
        </w:rPr>
        <w:t>CDN</w:t>
      </w:r>
      <w:r w:rsidR="009C1FCC">
        <w:rPr>
          <w:rFonts w:hint="eastAsia"/>
        </w:rPr>
        <w:t>下载流量的数据</w:t>
      </w:r>
    </w:p>
    <w:p w:rsidR="00AD563D" w:rsidRDefault="00AD563D" w:rsidP="00AD563D">
      <w:pPr>
        <w:pStyle w:val="3"/>
      </w:pPr>
      <w:bookmarkStart w:id="82" w:name="_Toc454785899"/>
      <w:r w:rsidRPr="00AD563D">
        <w:t>obsBaseStorageService</w:t>
      </w:r>
      <w:bookmarkEnd w:id="82"/>
    </w:p>
    <w:p w:rsidR="00AD563D" w:rsidRDefault="00AD563D" w:rsidP="00AD563D">
      <w:pPr>
        <w:pStyle w:val="4"/>
      </w:pPr>
      <w:bookmarkStart w:id="83" w:name="_Toc454785900"/>
      <w:r w:rsidRPr="00AD563D">
        <w:t>getUrl</w:t>
      </w:r>
      <w:bookmarkEnd w:id="83"/>
    </w:p>
    <w:p w:rsidR="00AD563D" w:rsidRDefault="00AD563D" w:rsidP="00AD563D">
      <w:r>
        <w:rPr>
          <w:rFonts w:hint="eastAsia"/>
        </w:rPr>
        <w:tab/>
        <w:t>//</w:t>
      </w:r>
      <w:r>
        <w:rPr>
          <w:rFonts w:hint="eastAsia"/>
        </w:rPr>
        <w:t>修改原来的方法，开启</w:t>
      </w:r>
      <w:r>
        <w:rPr>
          <w:rFonts w:hint="eastAsia"/>
        </w:rPr>
        <w:t>CDN</w:t>
      </w:r>
      <w:r>
        <w:rPr>
          <w:rFonts w:hint="eastAsia"/>
        </w:rPr>
        <w:t>时获取加速地址，未开启时获取原地址</w:t>
      </w:r>
    </w:p>
    <w:p w:rsidR="001A39C4" w:rsidRPr="001A39C4" w:rsidRDefault="001A39C4" w:rsidP="001A39C4">
      <w:r>
        <w:rPr>
          <w:rFonts w:hint="eastAsia"/>
        </w:rPr>
        <w:tab/>
      </w:r>
      <w:r>
        <w:rPr>
          <w:rFonts w:hint="eastAsia"/>
        </w:rPr>
        <w:tab/>
      </w:r>
      <w:r w:rsidRPr="001A39C4">
        <w:t>CdnBucket cdnBucket = obsCdnBucketService.getOpenByName(bucketName);</w:t>
      </w:r>
    </w:p>
    <w:p w:rsidR="001A39C4" w:rsidRPr="001A39C4" w:rsidRDefault="001A39C4" w:rsidP="001A39C4">
      <w:r w:rsidRPr="001A39C4">
        <w:rPr>
          <w:b/>
          <w:bCs/>
        </w:rPr>
        <w:t>if</w:t>
      </w:r>
      <w:r w:rsidRPr="001A39C4">
        <w:t>(</w:t>
      </w:r>
      <w:r w:rsidRPr="001A39C4">
        <w:rPr>
          <w:b/>
          <w:bCs/>
        </w:rPr>
        <w:t>null</w:t>
      </w:r>
      <w:r w:rsidRPr="001A39C4">
        <w:t xml:space="preserve"> != cdnBucket){</w:t>
      </w:r>
    </w:p>
    <w:p w:rsidR="001A39C4" w:rsidRPr="001A39C4" w:rsidRDefault="001A39C4" w:rsidP="001A39C4">
      <w:r w:rsidRPr="001A39C4">
        <w:tab/>
        <w:t>String post = getCdnUrlByNodeID("0009005");</w:t>
      </w:r>
    </w:p>
    <w:p w:rsidR="001A39C4" w:rsidRPr="001A39C4" w:rsidRDefault="001A39C4" w:rsidP="001A39C4">
      <w:r w:rsidRPr="001A39C4">
        <w:tab/>
        <w:t>client.setEndpoint(post);</w:t>
      </w:r>
    </w:p>
    <w:p w:rsidR="001A39C4" w:rsidRPr="00AD563D" w:rsidRDefault="001A39C4" w:rsidP="001A39C4">
      <w:r w:rsidRPr="001A39C4">
        <w:t xml:space="preserve">        }</w:t>
      </w:r>
    </w:p>
    <w:p w:rsidR="00B9227D" w:rsidRDefault="00B9227D" w:rsidP="00B9227D">
      <w:pPr>
        <w:pStyle w:val="3"/>
      </w:pPr>
      <w:r>
        <w:rPr>
          <w:rFonts w:hint="eastAsia"/>
        </w:rPr>
        <w:tab/>
      </w:r>
      <w:r>
        <w:rPr>
          <w:rFonts w:hint="eastAsia"/>
        </w:rPr>
        <w:tab/>
      </w:r>
      <w:bookmarkStart w:id="84" w:name="_Toc454785901"/>
      <w:r w:rsidR="00AF386E" w:rsidRPr="00AF386E">
        <w:t>ObsCdnBucket</w:t>
      </w:r>
      <w:r>
        <w:rPr>
          <w:rFonts w:hint="eastAsia"/>
        </w:rPr>
        <w:t>Service</w:t>
      </w:r>
      <w:r w:rsidR="00BB3D05">
        <w:rPr>
          <w:rFonts w:hint="eastAsia"/>
        </w:rPr>
        <w:t>（新增）</w:t>
      </w:r>
      <w:bookmarkEnd w:id="84"/>
    </w:p>
    <w:p w:rsidR="00706C6C" w:rsidRDefault="008E7930" w:rsidP="00774164">
      <w:pPr>
        <w:pStyle w:val="4"/>
      </w:pPr>
      <w:r>
        <w:rPr>
          <w:rFonts w:hint="eastAsia"/>
        </w:rPr>
        <w:tab/>
      </w:r>
      <w:bookmarkStart w:id="85" w:name="_Toc454785902"/>
      <w:r w:rsidR="00774164">
        <w:rPr>
          <w:rFonts w:hint="eastAsia"/>
        </w:rPr>
        <w:t>enableDomain</w:t>
      </w:r>
      <w:bookmarkEnd w:id="85"/>
    </w:p>
    <w:p w:rsidR="00774EBF" w:rsidRPr="00774EBF" w:rsidRDefault="00807CB8" w:rsidP="00774EBF">
      <w:r>
        <w:rPr>
          <w:rFonts w:hint="eastAsia"/>
        </w:rPr>
        <w:tab/>
      </w:r>
      <w:r w:rsidR="00774EBF" w:rsidRPr="00774EBF">
        <w:t>/**</w:t>
      </w:r>
    </w:p>
    <w:p w:rsidR="00774EBF" w:rsidRPr="00774EBF" w:rsidRDefault="00774EBF" w:rsidP="00774EBF">
      <w:r w:rsidRPr="00774EBF">
        <w:tab/>
        <w:t xml:space="preserve"> * </w:t>
      </w:r>
      <w:r w:rsidRPr="00774EBF">
        <w:t>开启</w:t>
      </w:r>
      <w:r w:rsidRPr="00774EBF">
        <w:t>CDN</w:t>
      </w:r>
      <w:r w:rsidRPr="00774EBF">
        <w:t>服务</w:t>
      </w:r>
    </w:p>
    <w:p w:rsidR="00774EBF" w:rsidRPr="00774EBF" w:rsidRDefault="00774EBF" w:rsidP="00774EBF">
      <w:r w:rsidRPr="00774EBF">
        <w:tab/>
        <w:t xml:space="preserve"> * </w:t>
      </w:r>
      <w:r w:rsidRPr="00774EBF">
        <w:rPr>
          <w:b/>
          <w:bCs/>
        </w:rPr>
        <w:t>@Author</w:t>
      </w:r>
      <w:r w:rsidRPr="00774EBF">
        <w:t xml:space="preserve">: </w:t>
      </w:r>
      <w:r w:rsidRPr="00774EBF">
        <w:rPr>
          <w:u w:val="single"/>
        </w:rPr>
        <w:t>duanbinbin</w:t>
      </w:r>
    </w:p>
    <w:p w:rsidR="00774EBF" w:rsidRPr="00774EBF" w:rsidRDefault="00774EBF" w:rsidP="00774EBF">
      <w:r w:rsidRPr="00774EBF">
        <w:tab/>
        <w:t xml:space="preserve"> * </w:t>
      </w:r>
      <w:r w:rsidRPr="00774EBF">
        <w:rPr>
          <w:b/>
          <w:bCs/>
        </w:rPr>
        <w:t>@param</w:t>
      </w:r>
      <w:r w:rsidRPr="00774EBF">
        <w:t xml:space="preserve"> bucketName</w:t>
      </w:r>
    </w:p>
    <w:p w:rsidR="00774EBF" w:rsidRPr="00774EBF" w:rsidRDefault="00774EBF" w:rsidP="00774EBF">
      <w:r w:rsidRPr="00774EBF">
        <w:tab/>
        <w:t xml:space="preserve"> * </w:t>
      </w:r>
      <w:r w:rsidRPr="00774EBF">
        <w:rPr>
          <w:b/>
          <w:bCs/>
        </w:rPr>
        <w:t>@param</w:t>
      </w:r>
      <w:r w:rsidRPr="00774EBF">
        <w:t xml:space="preserve"> cusId</w:t>
      </w:r>
    </w:p>
    <w:p w:rsidR="00774EBF" w:rsidRPr="00774EBF" w:rsidRDefault="00774EBF" w:rsidP="00774EBF">
      <w:r w:rsidRPr="00774EBF">
        <w:tab/>
        <w:t xml:space="preserve"> * </w:t>
      </w:r>
      <w:r w:rsidRPr="00774EBF">
        <w:rPr>
          <w:b/>
          <w:bCs/>
        </w:rPr>
        <w:t>@param</w:t>
      </w:r>
      <w:r w:rsidRPr="00774EBF">
        <w:t xml:space="preserve"> cdnProvider</w:t>
      </w:r>
    </w:p>
    <w:p w:rsidR="00774EBF" w:rsidRPr="00774EBF" w:rsidRDefault="00774EBF" w:rsidP="00774EBF">
      <w:r w:rsidRPr="00774EBF">
        <w:tab/>
        <w:t xml:space="preserve"> *&lt;li&gt;Date: 2016</w:t>
      </w:r>
      <w:r w:rsidRPr="00774EBF">
        <w:t>年</w:t>
      </w:r>
      <w:r w:rsidRPr="00774EBF">
        <w:t>6</w:t>
      </w:r>
      <w:r w:rsidRPr="00774EBF">
        <w:t>月</w:t>
      </w:r>
      <w:r w:rsidRPr="00774EBF">
        <w:t>16</w:t>
      </w:r>
      <w:r w:rsidRPr="00774EBF">
        <w:t>日</w:t>
      </w:r>
      <w:r w:rsidRPr="00774EBF">
        <w:t>&lt;/li&gt;</w:t>
      </w:r>
    </w:p>
    <w:p w:rsidR="00774EBF" w:rsidRPr="00774EBF" w:rsidRDefault="00774EBF" w:rsidP="00774EBF">
      <w:r w:rsidRPr="00774EBF">
        <w:tab/>
        <w:t xml:space="preserve"> */</w:t>
      </w:r>
    </w:p>
    <w:p w:rsidR="00807CB8" w:rsidRDefault="00774EBF" w:rsidP="00774EBF">
      <w:r w:rsidRPr="00774EBF">
        <w:tab/>
      </w:r>
      <w:r w:rsidRPr="00774EBF">
        <w:rPr>
          <w:b/>
          <w:bCs/>
        </w:rPr>
        <w:t>public</w:t>
      </w:r>
      <w:r w:rsidR="00301ABF" w:rsidRPr="00301ABF">
        <w:rPr>
          <w:b/>
          <w:bCs/>
        </w:rPr>
        <w:t>boolean</w:t>
      </w:r>
      <w:r w:rsidRPr="00774EBF">
        <w:t xml:space="preserve"> enableDomain(String bucketName , String cusId, String cdnProvider);</w:t>
      </w:r>
    </w:p>
    <w:p w:rsidR="00706C6C" w:rsidRDefault="008E7930" w:rsidP="00774164">
      <w:pPr>
        <w:pStyle w:val="4"/>
      </w:pPr>
      <w:r>
        <w:rPr>
          <w:rFonts w:hint="eastAsia"/>
        </w:rPr>
        <w:tab/>
      </w:r>
      <w:bookmarkStart w:id="86" w:name="_Toc454785903"/>
      <w:r w:rsidR="00774164">
        <w:rPr>
          <w:rFonts w:hint="eastAsia"/>
        </w:rPr>
        <w:t>disableDomain</w:t>
      </w:r>
      <w:bookmarkEnd w:id="86"/>
    </w:p>
    <w:p w:rsidR="005D558F" w:rsidRPr="005D558F" w:rsidRDefault="005D558F" w:rsidP="005D558F">
      <w:r>
        <w:rPr>
          <w:rFonts w:hint="eastAsia"/>
        </w:rPr>
        <w:tab/>
      </w:r>
      <w:r w:rsidRPr="005D558F">
        <w:t>/**</w:t>
      </w:r>
    </w:p>
    <w:p w:rsidR="005D558F" w:rsidRPr="005D558F" w:rsidRDefault="005D558F" w:rsidP="005D558F">
      <w:r w:rsidRPr="005D558F">
        <w:tab/>
        <w:t xml:space="preserve"> * </w:t>
      </w:r>
      <w:r w:rsidRPr="005D558F">
        <w:t>关闭</w:t>
      </w:r>
      <w:r w:rsidRPr="005D558F">
        <w:t>CDN</w:t>
      </w:r>
      <w:r w:rsidRPr="005D558F">
        <w:t>服务</w:t>
      </w:r>
    </w:p>
    <w:p w:rsidR="005D558F" w:rsidRPr="005D558F" w:rsidRDefault="005D558F" w:rsidP="005D558F">
      <w:r w:rsidRPr="005D558F">
        <w:tab/>
        <w:t xml:space="preserve"> * </w:t>
      </w:r>
      <w:r w:rsidRPr="005D558F">
        <w:rPr>
          <w:b/>
          <w:bCs/>
        </w:rPr>
        <w:t>@Author</w:t>
      </w:r>
      <w:r w:rsidRPr="005D558F">
        <w:t xml:space="preserve">: </w:t>
      </w:r>
      <w:r w:rsidRPr="005D558F">
        <w:rPr>
          <w:u w:val="single"/>
        </w:rPr>
        <w:t>duanbinbin</w:t>
      </w:r>
    </w:p>
    <w:p w:rsidR="005D558F" w:rsidRPr="005D558F" w:rsidRDefault="005D558F" w:rsidP="005D558F">
      <w:r w:rsidRPr="005D558F">
        <w:tab/>
        <w:t xml:space="preserve"> * </w:t>
      </w:r>
      <w:r w:rsidRPr="005D558F">
        <w:rPr>
          <w:b/>
          <w:bCs/>
        </w:rPr>
        <w:t>@param</w:t>
      </w:r>
      <w:r w:rsidRPr="005D558F">
        <w:t xml:space="preserve"> bucketName</w:t>
      </w:r>
    </w:p>
    <w:p w:rsidR="005D558F" w:rsidRPr="005D558F" w:rsidRDefault="005D558F" w:rsidP="005D558F">
      <w:r w:rsidRPr="005D558F">
        <w:tab/>
        <w:t xml:space="preserve"> * </w:t>
      </w:r>
      <w:r w:rsidRPr="005D558F">
        <w:rPr>
          <w:b/>
          <w:bCs/>
        </w:rPr>
        <w:t>@param</w:t>
      </w:r>
      <w:r w:rsidRPr="005D558F">
        <w:t xml:space="preserve"> cusId</w:t>
      </w:r>
    </w:p>
    <w:p w:rsidR="005D558F" w:rsidRPr="005D558F" w:rsidRDefault="005D558F" w:rsidP="005D558F">
      <w:r w:rsidRPr="005D558F">
        <w:lastRenderedPageBreak/>
        <w:tab/>
        <w:t xml:space="preserve"> * </w:t>
      </w:r>
      <w:r w:rsidRPr="005D558F">
        <w:rPr>
          <w:b/>
          <w:bCs/>
        </w:rPr>
        <w:t>@param</w:t>
      </w:r>
      <w:r w:rsidRPr="005D558F">
        <w:t xml:space="preserve"> cdnProvider</w:t>
      </w:r>
    </w:p>
    <w:p w:rsidR="005D558F" w:rsidRPr="005D558F" w:rsidRDefault="005D558F" w:rsidP="005D558F">
      <w:r w:rsidRPr="005D558F">
        <w:tab/>
        <w:t xml:space="preserve"> *&lt;li&gt;Date: 2016</w:t>
      </w:r>
      <w:r w:rsidRPr="005D558F">
        <w:t>年</w:t>
      </w:r>
      <w:r w:rsidRPr="005D558F">
        <w:t>6</w:t>
      </w:r>
      <w:r w:rsidRPr="005D558F">
        <w:t>月</w:t>
      </w:r>
      <w:r w:rsidRPr="005D558F">
        <w:t>16</w:t>
      </w:r>
      <w:r w:rsidRPr="005D558F">
        <w:t>日</w:t>
      </w:r>
      <w:r w:rsidRPr="005D558F">
        <w:t>&lt;/li&gt;</w:t>
      </w:r>
    </w:p>
    <w:p w:rsidR="005D558F" w:rsidRPr="005D558F" w:rsidRDefault="005D558F" w:rsidP="005D558F">
      <w:r w:rsidRPr="005D558F">
        <w:tab/>
        <w:t xml:space="preserve"> */</w:t>
      </w:r>
    </w:p>
    <w:p w:rsidR="00DB13C8" w:rsidRDefault="005D558F" w:rsidP="005D558F">
      <w:r w:rsidRPr="005D558F">
        <w:tab/>
      </w:r>
      <w:r w:rsidRPr="005D558F">
        <w:rPr>
          <w:b/>
          <w:bCs/>
        </w:rPr>
        <w:t>public</w:t>
      </w:r>
      <w:r w:rsidR="00301ABF" w:rsidRPr="00301ABF">
        <w:rPr>
          <w:b/>
          <w:bCs/>
        </w:rPr>
        <w:t>boolean</w:t>
      </w:r>
      <w:r w:rsidRPr="005D558F">
        <w:t xml:space="preserve"> disableDomain(String bucketName , String cusId, String cdnProvider);</w:t>
      </w:r>
    </w:p>
    <w:p w:rsidR="00774164" w:rsidRDefault="008E7930" w:rsidP="00DD127D">
      <w:pPr>
        <w:pStyle w:val="4"/>
      </w:pPr>
      <w:r>
        <w:rPr>
          <w:rFonts w:hint="eastAsia"/>
        </w:rPr>
        <w:tab/>
      </w:r>
      <w:bookmarkStart w:id="87" w:name="_Toc454785904"/>
      <w:r w:rsidR="001C241D" w:rsidRPr="001C241D">
        <w:t>getCDNFlowData</w:t>
      </w:r>
      <w:bookmarkEnd w:id="87"/>
    </w:p>
    <w:p w:rsidR="007A19A4" w:rsidRPr="007A19A4" w:rsidRDefault="007A19A4" w:rsidP="007A19A4">
      <w:r>
        <w:rPr>
          <w:rFonts w:hint="eastAsia"/>
        </w:rPr>
        <w:tab/>
      </w:r>
      <w:r w:rsidRPr="007A19A4">
        <w:t>/**</w:t>
      </w:r>
    </w:p>
    <w:p w:rsidR="007A19A4" w:rsidRPr="007A19A4" w:rsidRDefault="007A19A4" w:rsidP="007A19A4">
      <w:r w:rsidRPr="007A19A4">
        <w:tab/>
        <w:t xml:space="preserve"> * </w:t>
      </w:r>
      <w:r w:rsidRPr="007A19A4">
        <w:t>查询</w:t>
      </w:r>
      <w:r w:rsidRPr="007A19A4">
        <w:t>bucket</w:t>
      </w:r>
      <w:r w:rsidRPr="007A19A4">
        <w:t>的</w:t>
      </w:r>
      <w:r w:rsidRPr="007A19A4">
        <w:t>CDN</w:t>
      </w:r>
      <w:r w:rsidRPr="007A19A4">
        <w:t>下载流量</w:t>
      </w:r>
    </w:p>
    <w:p w:rsidR="007A19A4" w:rsidRPr="007A19A4" w:rsidRDefault="007A19A4" w:rsidP="007A19A4">
      <w:r w:rsidRPr="007A19A4">
        <w:tab/>
        <w:t xml:space="preserve"> * </w:t>
      </w:r>
      <w:r w:rsidRPr="007A19A4">
        <w:rPr>
          <w:b/>
          <w:bCs/>
        </w:rPr>
        <w:t>@Author</w:t>
      </w:r>
      <w:r w:rsidRPr="007A19A4">
        <w:t xml:space="preserve">: </w:t>
      </w:r>
      <w:r w:rsidRPr="007A19A4">
        <w:rPr>
          <w:u w:val="single"/>
        </w:rPr>
        <w:t>duanbinbin</w:t>
      </w:r>
    </w:p>
    <w:p w:rsidR="007A19A4" w:rsidRPr="007A19A4" w:rsidRDefault="007A19A4" w:rsidP="007A19A4">
      <w:r w:rsidRPr="007A19A4">
        <w:tab/>
        <w:t xml:space="preserve"> * </w:t>
      </w:r>
      <w:r w:rsidRPr="007A19A4">
        <w:rPr>
          <w:b/>
          <w:bCs/>
        </w:rPr>
        <w:t>@param</w:t>
      </w:r>
      <w:r w:rsidRPr="007A19A4">
        <w:t xml:space="preserve"> bucketName</w:t>
      </w:r>
    </w:p>
    <w:p w:rsidR="007A19A4" w:rsidRPr="007A19A4" w:rsidRDefault="007A19A4" w:rsidP="007A19A4">
      <w:r w:rsidRPr="007A19A4">
        <w:tab/>
        <w:t xml:space="preserve"> * </w:t>
      </w:r>
      <w:r w:rsidRPr="007A19A4">
        <w:rPr>
          <w:b/>
          <w:bCs/>
        </w:rPr>
        <w:t>@return</w:t>
      </w:r>
    </w:p>
    <w:p w:rsidR="007A19A4" w:rsidRPr="007A19A4" w:rsidRDefault="007A19A4" w:rsidP="007A19A4">
      <w:r w:rsidRPr="007A19A4">
        <w:tab/>
        <w:t xml:space="preserve"> *&lt;li&gt;Date: 2016</w:t>
      </w:r>
      <w:r w:rsidRPr="007A19A4">
        <w:t>年</w:t>
      </w:r>
      <w:r w:rsidRPr="007A19A4">
        <w:t>6</w:t>
      </w:r>
      <w:r w:rsidRPr="007A19A4">
        <w:t>月</w:t>
      </w:r>
      <w:r w:rsidRPr="007A19A4">
        <w:t>16</w:t>
      </w:r>
      <w:r w:rsidRPr="007A19A4">
        <w:t>日</w:t>
      </w:r>
      <w:r w:rsidRPr="007A19A4">
        <w:t>&lt;/li&gt;</w:t>
      </w:r>
    </w:p>
    <w:p w:rsidR="007A19A4" w:rsidRPr="007A19A4" w:rsidRDefault="007A19A4" w:rsidP="007A19A4">
      <w:r w:rsidRPr="007A19A4">
        <w:tab/>
        <w:t xml:space="preserve"> */</w:t>
      </w:r>
    </w:p>
    <w:p w:rsidR="007A19A4" w:rsidRDefault="007A19A4" w:rsidP="007A19A4">
      <w:r w:rsidRPr="007A19A4">
        <w:tab/>
      </w:r>
      <w:r w:rsidRPr="007A19A4">
        <w:rPr>
          <w:b/>
          <w:bCs/>
        </w:rPr>
        <w:t>public</w:t>
      </w:r>
      <w:r w:rsidRPr="007A19A4">
        <w:t xml:space="preserve"> List&lt;BucketStorageBean&gt; getCDNFlowData(String bucketName);</w:t>
      </w:r>
    </w:p>
    <w:p w:rsidR="00774164" w:rsidRDefault="008E7930" w:rsidP="00DD127D">
      <w:pPr>
        <w:pStyle w:val="4"/>
      </w:pPr>
      <w:r>
        <w:rPr>
          <w:rFonts w:hint="eastAsia"/>
        </w:rPr>
        <w:tab/>
      </w:r>
      <w:bookmarkStart w:id="88" w:name="_Toc454785905"/>
      <w:r w:rsidR="00B83C26" w:rsidRPr="00B83C26">
        <w:t>getUnDeleteListByCusId</w:t>
      </w:r>
      <w:bookmarkEnd w:id="88"/>
    </w:p>
    <w:p w:rsidR="00B83C26" w:rsidRPr="00B83C26" w:rsidRDefault="00B83C26" w:rsidP="00B83C26">
      <w:r>
        <w:rPr>
          <w:rFonts w:hint="eastAsia"/>
        </w:rPr>
        <w:tab/>
      </w:r>
      <w:r w:rsidRPr="00B83C26">
        <w:t>/**</w:t>
      </w:r>
    </w:p>
    <w:p w:rsidR="00B83C26" w:rsidRPr="00B83C26" w:rsidRDefault="00B83C26" w:rsidP="00B83C26">
      <w:r w:rsidRPr="00B83C26">
        <w:tab/>
        <w:t xml:space="preserve"> * </w:t>
      </w:r>
      <w:r w:rsidRPr="00B83C26">
        <w:t>查询客户所有未删除的关联记录</w:t>
      </w:r>
    </w:p>
    <w:p w:rsidR="00B83C26" w:rsidRPr="00B83C26" w:rsidRDefault="00B83C26" w:rsidP="00B83C26">
      <w:r w:rsidRPr="00B83C26">
        <w:tab/>
        <w:t xml:space="preserve"> * </w:t>
      </w:r>
      <w:r w:rsidRPr="00B83C26">
        <w:rPr>
          <w:b/>
          <w:bCs/>
        </w:rPr>
        <w:t>@Author</w:t>
      </w:r>
      <w:r w:rsidRPr="00B83C26">
        <w:t xml:space="preserve">: </w:t>
      </w:r>
      <w:r w:rsidRPr="00B83C26">
        <w:rPr>
          <w:u w:val="single"/>
        </w:rPr>
        <w:t>duanbinbin</w:t>
      </w:r>
    </w:p>
    <w:p w:rsidR="00B83C26" w:rsidRPr="00B83C26" w:rsidRDefault="00B83C26" w:rsidP="00B83C26">
      <w:r w:rsidRPr="00B83C26">
        <w:tab/>
        <w:t xml:space="preserve"> * </w:t>
      </w:r>
      <w:r w:rsidRPr="00B83C26">
        <w:rPr>
          <w:b/>
          <w:bCs/>
        </w:rPr>
        <w:t>@param</w:t>
      </w:r>
      <w:r w:rsidRPr="00B83C26">
        <w:t xml:space="preserve"> cusId</w:t>
      </w:r>
    </w:p>
    <w:p w:rsidR="00B83C26" w:rsidRPr="00B83C26" w:rsidRDefault="00B83C26" w:rsidP="00B83C26">
      <w:r w:rsidRPr="00B83C26">
        <w:tab/>
        <w:t xml:space="preserve"> * </w:t>
      </w:r>
      <w:r w:rsidRPr="00B83C26">
        <w:rPr>
          <w:b/>
          <w:bCs/>
        </w:rPr>
        <w:t>@return</w:t>
      </w:r>
    </w:p>
    <w:p w:rsidR="00B83C26" w:rsidRPr="00B83C26" w:rsidRDefault="00B83C26" w:rsidP="00B83C26">
      <w:r w:rsidRPr="00B83C26">
        <w:tab/>
        <w:t xml:space="preserve"> *&lt;li&gt;Date: 2016</w:t>
      </w:r>
      <w:r w:rsidRPr="00B83C26">
        <w:t>年</w:t>
      </w:r>
      <w:r w:rsidRPr="00B83C26">
        <w:t>6</w:t>
      </w:r>
      <w:r w:rsidRPr="00B83C26">
        <w:t>月</w:t>
      </w:r>
      <w:r w:rsidRPr="00B83C26">
        <w:t>16</w:t>
      </w:r>
      <w:r w:rsidRPr="00B83C26">
        <w:t>日</w:t>
      </w:r>
      <w:r w:rsidRPr="00B83C26">
        <w:t>&lt;/li&gt;</w:t>
      </w:r>
    </w:p>
    <w:p w:rsidR="00B83C26" w:rsidRPr="00B83C26" w:rsidRDefault="00B83C26" w:rsidP="00B83C26">
      <w:r w:rsidRPr="00B83C26">
        <w:tab/>
        <w:t xml:space="preserve"> */</w:t>
      </w:r>
    </w:p>
    <w:p w:rsidR="00B83C26" w:rsidRDefault="00B83C26" w:rsidP="00B83C26">
      <w:r w:rsidRPr="00B83C26">
        <w:tab/>
      </w:r>
      <w:r w:rsidRPr="00B83C26">
        <w:rPr>
          <w:b/>
          <w:bCs/>
        </w:rPr>
        <w:t>public</w:t>
      </w:r>
      <w:r w:rsidRPr="00B83C26">
        <w:t xml:space="preserve"> List&lt;CdnBucket&gt; getUnDeleteListByCusId(String cusId);</w:t>
      </w:r>
    </w:p>
    <w:p w:rsidR="00281C5F" w:rsidRDefault="00E930BE" w:rsidP="00E930BE">
      <w:pPr>
        <w:pStyle w:val="4"/>
      </w:pPr>
      <w:r>
        <w:rPr>
          <w:rFonts w:hint="eastAsia"/>
        </w:rPr>
        <w:tab/>
      </w:r>
      <w:bookmarkStart w:id="89" w:name="_Toc454785906"/>
      <w:r w:rsidR="00F114E5" w:rsidRPr="00F114E5">
        <w:t>getUnDeleteByCusAndName</w:t>
      </w:r>
      <w:bookmarkEnd w:id="89"/>
    </w:p>
    <w:p w:rsidR="006B639D" w:rsidRPr="006B639D" w:rsidRDefault="006B639D" w:rsidP="006B639D">
      <w:r w:rsidRPr="006B639D">
        <w:t>/**</w:t>
      </w:r>
    </w:p>
    <w:p w:rsidR="006B639D" w:rsidRPr="006B639D" w:rsidRDefault="006B639D" w:rsidP="006B639D">
      <w:r w:rsidRPr="006B639D">
        <w:tab/>
        <w:t xml:space="preserve"> * </w:t>
      </w:r>
      <w:r w:rsidRPr="006B639D">
        <w:t>查询指定客户下指定</w:t>
      </w:r>
      <w:r w:rsidRPr="006B639D">
        <w:t>bucket</w:t>
      </w:r>
      <w:r w:rsidRPr="006B639D">
        <w:t>是否有未删除的关联记录</w:t>
      </w:r>
    </w:p>
    <w:p w:rsidR="006B639D" w:rsidRPr="006B639D" w:rsidRDefault="006B639D" w:rsidP="006B639D">
      <w:r w:rsidRPr="006B639D">
        <w:tab/>
        <w:t xml:space="preserve"> * </w:t>
      </w:r>
      <w:r w:rsidRPr="006B639D">
        <w:rPr>
          <w:b/>
          <w:bCs/>
        </w:rPr>
        <w:t>@Author</w:t>
      </w:r>
      <w:r w:rsidRPr="006B639D">
        <w:t xml:space="preserve">: </w:t>
      </w:r>
      <w:r w:rsidRPr="006B639D">
        <w:rPr>
          <w:u w:val="single"/>
        </w:rPr>
        <w:t>duanbinbin</w:t>
      </w:r>
    </w:p>
    <w:p w:rsidR="006B639D" w:rsidRPr="006B639D" w:rsidRDefault="006B639D" w:rsidP="006B639D">
      <w:r w:rsidRPr="006B639D">
        <w:tab/>
        <w:t xml:space="preserve"> * </w:t>
      </w:r>
      <w:r w:rsidRPr="006B639D">
        <w:rPr>
          <w:b/>
          <w:bCs/>
        </w:rPr>
        <w:t>@param</w:t>
      </w:r>
      <w:r w:rsidRPr="006B639D">
        <w:t xml:space="preserve"> bucketName</w:t>
      </w:r>
    </w:p>
    <w:p w:rsidR="006B639D" w:rsidRPr="006B639D" w:rsidRDefault="006B639D" w:rsidP="006B639D">
      <w:r w:rsidRPr="006B639D">
        <w:tab/>
        <w:t xml:space="preserve"> * </w:t>
      </w:r>
      <w:r w:rsidRPr="006B639D">
        <w:rPr>
          <w:b/>
          <w:bCs/>
        </w:rPr>
        <w:t>@param</w:t>
      </w:r>
      <w:r w:rsidRPr="006B639D">
        <w:t xml:space="preserve"> cusId</w:t>
      </w:r>
    </w:p>
    <w:p w:rsidR="006B639D" w:rsidRPr="006B639D" w:rsidRDefault="006B639D" w:rsidP="006B639D">
      <w:r w:rsidRPr="006B639D">
        <w:tab/>
        <w:t xml:space="preserve"> * </w:t>
      </w:r>
      <w:r w:rsidRPr="006B639D">
        <w:rPr>
          <w:b/>
          <w:bCs/>
        </w:rPr>
        <w:t>@return</w:t>
      </w:r>
    </w:p>
    <w:p w:rsidR="006B639D" w:rsidRPr="006B639D" w:rsidRDefault="006B639D" w:rsidP="006B639D">
      <w:r w:rsidRPr="006B639D">
        <w:tab/>
        <w:t xml:space="preserve"> *&lt;li&gt;Date: 2016</w:t>
      </w:r>
      <w:r w:rsidRPr="006B639D">
        <w:t>年</w:t>
      </w:r>
      <w:r w:rsidRPr="006B639D">
        <w:t>6</w:t>
      </w:r>
      <w:r w:rsidRPr="006B639D">
        <w:t>月</w:t>
      </w:r>
      <w:r w:rsidRPr="006B639D">
        <w:t>16</w:t>
      </w:r>
      <w:r w:rsidRPr="006B639D">
        <w:t>日</w:t>
      </w:r>
      <w:r w:rsidRPr="006B639D">
        <w:t>&lt;/li&gt;</w:t>
      </w:r>
    </w:p>
    <w:p w:rsidR="006B639D" w:rsidRPr="006B639D" w:rsidRDefault="006B639D" w:rsidP="006B639D">
      <w:r w:rsidRPr="006B639D">
        <w:tab/>
        <w:t xml:space="preserve"> */</w:t>
      </w:r>
    </w:p>
    <w:p w:rsidR="006B639D" w:rsidRDefault="006B639D" w:rsidP="006B639D">
      <w:r w:rsidRPr="006B639D">
        <w:tab/>
      </w:r>
      <w:r w:rsidRPr="006B639D">
        <w:rPr>
          <w:b/>
          <w:bCs/>
        </w:rPr>
        <w:t>public</w:t>
      </w:r>
      <w:r w:rsidRPr="006B639D">
        <w:t xml:space="preserve"> CdnBucket getUnDeleteByCusAndName(String bucketName , String cusId , String cdnProvider);</w:t>
      </w:r>
    </w:p>
    <w:p w:rsidR="0078020F" w:rsidRDefault="0078020F" w:rsidP="0078020F">
      <w:pPr>
        <w:pStyle w:val="4"/>
      </w:pPr>
      <w:r>
        <w:rPr>
          <w:rFonts w:hint="eastAsia"/>
        </w:rPr>
        <w:lastRenderedPageBreak/>
        <w:tab/>
      </w:r>
      <w:bookmarkStart w:id="90" w:name="_Toc454785907"/>
      <w:r>
        <w:rPr>
          <w:rFonts w:hint="eastAsia"/>
        </w:rPr>
        <w:t>addC</w:t>
      </w:r>
      <w:r w:rsidR="008F55F6">
        <w:rPr>
          <w:rFonts w:hint="eastAsia"/>
        </w:rPr>
        <w:t>dn</w:t>
      </w:r>
      <w:r>
        <w:rPr>
          <w:rFonts w:hint="eastAsia"/>
        </w:rPr>
        <w:t>Log</w:t>
      </w:r>
      <w:r w:rsidR="007F0703">
        <w:rPr>
          <w:rFonts w:hint="eastAsia"/>
        </w:rPr>
        <w:t>（操作</w:t>
      </w:r>
      <w:r w:rsidR="007F0703">
        <w:rPr>
          <w:rFonts w:hint="eastAsia"/>
        </w:rPr>
        <w:t>CDN</w:t>
      </w:r>
      <w:r w:rsidR="007F0703">
        <w:rPr>
          <w:rFonts w:hint="eastAsia"/>
        </w:rPr>
        <w:t>时调用）</w:t>
      </w:r>
      <w:bookmarkEnd w:id="90"/>
    </w:p>
    <w:p w:rsidR="00C83581" w:rsidRPr="00C83581" w:rsidRDefault="00C83581" w:rsidP="00C83581">
      <w:r w:rsidRPr="00C83581">
        <w:t>/**</w:t>
      </w:r>
    </w:p>
    <w:p w:rsidR="00C83581" w:rsidRPr="00C83581" w:rsidRDefault="00C83581" w:rsidP="00C83581">
      <w:r w:rsidRPr="00C83581">
        <w:tab/>
        <w:t xml:space="preserve"> * </w:t>
      </w:r>
      <w:r w:rsidRPr="00C83581">
        <w:t>添加</w:t>
      </w:r>
      <w:r w:rsidRPr="00C83581">
        <w:t>CDN</w:t>
      </w:r>
      <w:r w:rsidRPr="00C83581">
        <w:t>日志</w:t>
      </w:r>
    </w:p>
    <w:p w:rsidR="00C83581" w:rsidRPr="00C83581" w:rsidRDefault="00C83581" w:rsidP="00C83581">
      <w:r w:rsidRPr="00C83581">
        <w:tab/>
        <w:t xml:space="preserve"> * </w:t>
      </w:r>
      <w:r w:rsidRPr="00C83581">
        <w:rPr>
          <w:b/>
          <w:bCs/>
        </w:rPr>
        <w:t>@param</w:t>
      </w:r>
      <w:r w:rsidRPr="00C83581">
        <w:t xml:space="preserve"> bucketName</w:t>
      </w:r>
      <w:r w:rsidR="00AE257A">
        <w:rPr>
          <w:rFonts w:hint="eastAsia"/>
        </w:rPr>
        <w:tab/>
        <w:t>bucket</w:t>
      </w:r>
      <w:r w:rsidR="00AE257A">
        <w:rPr>
          <w:rFonts w:hint="eastAsia"/>
        </w:rPr>
        <w:t>名称</w:t>
      </w:r>
    </w:p>
    <w:p w:rsidR="00C83581" w:rsidRPr="00C83581" w:rsidRDefault="00C83581" w:rsidP="00C83581">
      <w:r w:rsidRPr="00C83581">
        <w:tab/>
        <w:t xml:space="preserve"> * </w:t>
      </w:r>
      <w:r w:rsidRPr="00C83581">
        <w:rPr>
          <w:b/>
          <w:bCs/>
        </w:rPr>
        <w:t>@param</w:t>
      </w:r>
      <w:r w:rsidRPr="00C83581">
        <w:t xml:space="preserve"> doamin</w:t>
      </w:r>
      <w:r w:rsidR="00AE257A">
        <w:rPr>
          <w:rFonts w:hint="eastAsia"/>
        </w:rPr>
        <w:tab/>
      </w:r>
      <w:r w:rsidR="00AE257A">
        <w:rPr>
          <w:rFonts w:hint="eastAsia"/>
        </w:rPr>
        <w:tab/>
      </w:r>
      <w:r w:rsidR="00AE257A">
        <w:rPr>
          <w:rFonts w:hint="eastAsia"/>
        </w:rPr>
        <w:t>域名标识</w:t>
      </w:r>
    </w:p>
    <w:p w:rsidR="00C83581" w:rsidRPr="00C83581" w:rsidRDefault="00C83581" w:rsidP="00C83581">
      <w:r w:rsidRPr="00C83581">
        <w:tab/>
        <w:t xml:space="preserve"> * </w:t>
      </w:r>
      <w:r w:rsidRPr="00C83581">
        <w:rPr>
          <w:b/>
          <w:bCs/>
        </w:rPr>
        <w:t>@param</w:t>
      </w:r>
      <w:r w:rsidRPr="00C83581">
        <w:t xml:space="preserve"> url</w:t>
      </w:r>
      <w:r w:rsidR="00AE257A">
        <w:rPr>
          <w:rFonts w:hint="eastAsia"/>
        </w:rPr>
        <w:tab/>
      </w:r>
      <w:r w:rsidR="00AE257A">
        <w:rPr>
          <w:rFonts w:hint="eastAsia"/>
        </w:rPr>
        <w:tab/>
      </w:r>
      <w:r w:rsidR="00AE257A">
        <w:rPr>
          <w:rFonts w:hint="eastAsia"/>
        </w:rPr>
        <w:tab/>
      </w:r>
      <w:r w:rsidR="00AE257A">
        <w:rPr>
          <w:rFonts w:hint="eastAsia"/>
        </w:rPr>
        <w:t>接口</w:t>
      </w:r>
      <w:r w:rsidR="00AE257A">
        <w:rPr>
          <w:rFonts w:hint="eastAsia"/>
        </w:rPr>
        <w:t>URL</w:t>
      </w:r>
    </w:p>
    <w:p w:rsidR="00C83581" w:rsidRPr="00C83581" w:rsidRDefault="00C83581" w:rsidP="00C83581">
      <w:r w:rsidRPr="00C83581">
        <w:tab/>
        <w:t xml:space="preserve"> * </w:t>
      </w:r>
      <w:r w:rsidRPr="00C83581">
        <w:rPr>
          <w:b/>
          <w:bCs/>
        </w:rPr>
        <w:t>@param</w:t>
      </w:r>
      <w:r w:rsidRPr="00C83581">
        <w:t xml:space="preserve"> operationCdn</w:t>
      </w:r>
      <w:r w:rsidR="00644A29">
        <w:rPr>
          <w:rFonts w:hint="eastAsia"/>
        </w:rPr>
        <w:tab/>
        <w:t>CDN</w:t>
      </w:r>
      <w:r w:rsidR="00644A29">
        <w:rPr>
          <w:rFonts w:hint="eastAsia"/>
        </w:rPr>
        <w:t>接口操作</w:t>
      </w:r>
    </w:p>
    <w:p w:rsidR="00C83581" w:rsidRPr="00C83581" w:rsidRDefault="00C83581" w:rsidP="00C83581">
      <w:r w:rsidRPr="00C83581">
        <w:tab/>
        <w:t xml:space="preserve"> * </w:t>
      </w:r>
      <w:r w:rsidRPr="00C83581">
        <w:rPr>
          <w:b/>
          <w:bCs/>
        </w:rPr>
        <w:t>@param</w:t>
      </w:r>
      <w:r w:rsidRPr="00C83581">
        <w:t xml:space="preserve"> requestBody</w:t>
      </w:r>
      <w:r w:rsidR="00644A29">
        <w:rPr>
          <w:rFonts w:hint="eastAsia"/>
        </w:rPr>
        <w:tab/>
      </w:r>
      <w:r w:rsidR="00644A29">
        <w:rPr>
          <w:rFonts w:hint="eastAsia"/>
        </w:rPr>
        <w:t>接口请求体，包含业务参数信息</w:t>
      </w:r>
    </w:p>
    <w:p w:rsidR="00C83581" w:rsidRPr="00C83581" w:rsidRDefault="00C83581" w:rsidP="00C83581">
      <w:r w:rsidRPr="00C83581">
        <w:tab/>
        <w:t xml:space="preserve"> * </w:t>
      </w:r>
      <w:r w:rsidRPr="00C83581">
        <w:rPr>
          <w:b/>
          <w:bCs/>
        </w:rPr>
        <w:t>@param</w:t>
      </w:r>
      <w:r w:rsidRPr="00C83581">
        <w:t xml:space="preserve"> statuscode</w:t>
      </w:r>
      <w:r w:rsidR="00576B63">
        <w:rPr>
          <w:rFonts w:hint="eastAsia"/>
        </w:rPr>
        <w:tab/>
      </w:r>
      <w:r w:rsidR="00576B63">
        <w:rPr>
          <w:rFonts w:hint="eastAsia"/>
        </w:rPr>
        <w:tab/>
      </w:r>
      <w:r w:rsidR="00576B63">
        <w:rPr>
          <w:rFonts w:hint="eastAsia"/>
        </w:rPr>
        <w:t>请求状态</w:t>
      </w:r>
    </w:p>
    <w:p w:rsidR="00C83581" w:rsidRPr="00C83581" w:rsidRDefault="00C83581" w:rsidP="00C83581">
      <w:r w:rsidRPr="00C83581">
        <w:tab/>
        <w:t xml:space="preserve"> * </w:t>
      </w:r>
      <w:r w:rsidRPr="00C83581">
        <w:rPr>
          <w:b/>
          <w:bCs/>
        </w:rPr>
        <w:t>@param</w:t>
      </w:r>
      <w:r w:rsidRPr="00C83581">
        <w:t xml:space="preserve"> result</w:t>
      </w:r>
      <w:r w:rsidR="00576B63">
        <w:rPr>
          <w:rFonts w:hint="eastAsia"/>
        </w:rPr>
        <w:tab/>
      </w:r>
      <w:r w:rsidR="00576B63">
        <w:rPr>
          <w:rFonts w:hint="eastAsia"/>
        </w:rPr>
        <w:tab/>
      </w:r>
      <w:r w:rsidR="00576B63">
        <w:rPr>
          <w:rFonts w:hint="eastAsia"/>
        </w:rPr>
        <w:tab/>
      </w:r>
      <w:r>
        <w:rPr>
          <w:rFonts w:hint="eastAsia"/>
        </w:rPr>
        <w:t>返回</w:t>
      </w:r>
      <w:r>
        <w:rPr>
          <w:rFonts w:hint="eastAsia"/>
        </w:rPr>
        <w:t>json</w:t>
      </w:r>
      <w:r>
        <w:rPr>
          <w:rFonts w:hint="eastAsia"/>
        </w:rPr>
        <w:t>，包含</w:t>
      </w:r>
      <w:r>
        <w:rPr>
          <w:rFonts w:hint="eastAsia"/>
        </w:rPr>
        <w:t>result</w:t>
      </w:r>
      <w:r>
        <w:rPr>
          <w:rFonts w:hint="eastAsia"/>
        </w:rPr>
        <w:t>（成功</w:t>
      </w:r>
      <w:r>
        <w:rPr>
          <w:rFonts w:hint="eastAsia"/>
        </w:rPr>
        <w:t>true</w:t>
      </w:r>
      <w:r>
        <w:rPr>
          <w:rFonts w:hint="eastAsia"/>
        </w:rPr>
        <w:t>，失败</w:t>
      </w:r>
      <w:r>
        <w:rPr>
          <w:rFonts w:hint="eastAsia"/>
        </w:rPr>
        <w:t>false</w:t>
      </w:r>
      <w:r>
        <w:rPr>
          <w:rFonts w:hint="eastAsia"/>
        </w:rPr>
        <w:t>）和</w:t>
      </w:r>
      <w:r>
        <w:rPr>
          <w:rFonts w:hint="eastAsia"/>
        </w:rPr>
        <w:t>message</w:t>
      </w:r>
      <w:r>
        <w:rPr>
          <w:rFonts w:hint="eastAsia"/>
        </w:rPr>
        <w:t>（失败详情）</w:t>
      </w:r>
    </w:p>
    <w:p w:rsidR="00C83581" w:rsidRPr="00C83581" w:rsidRDefault="00C83581" w:rsidP="00C83581">
      <w:r w:rsidRPr="00C83581">
        <w:tab/>
        <w:t xml:space="preserve"> *&lt;li&gt;Date: 2016</w:t>
      </w:r>
      <w:r w:rsidRPr="00C83581">
        <w:t>年</w:t>
      </w:r>
      <w:r w:rsidRPr="00C83581">
        <w:t>6</w:t>
      </w:r>
      <w:r w:rsidRPr="00C83581">
        <w:t>月</w:t>
      </w:r>
      <w:r w:rsidRPr="00C83581">
        <w:t>16</w:t>
      </w:r>
      <w:r w:rsidRPr="00C83581">
        <w:t>日</w:t>
      </w:r>
      <w:r w:rsidRPr="00C83581">
        <w:t>&lt;/li&gt;</w:t>
      </w:r>
    </w:p>
    <w:p w:rsidR="00C83581" w:rsidRPr="00C83581" w:rsidRDefault="00C83581" w:rsidP="00C83581">
      <w:r w:rsidRPr="00C83581">
        <w:tab/>
        <w:t xml:space="preserve"> */</w:t>
      </w:r>
    </w:p>
    <w:p w:rsidR="00C83581" w:rsidRPr="00C83581" w:rsidRDefault="00C83581" w:rsidP="00C83581">
      <w:r w:rsidRPr="00C83581">
        <w:tab/>
      </w:r>
      <w:r w:rsidRPr="00C83581">
        <w:rPr>
          <w:b/>
          <w:bCs/>
        </w:rPr>
        <w:t>publicvoid</w:t>
      </w:r>
      <w:r w:rsidRPr="00C83581">
        <w:t xml:space="preserve"> addCdnLog(String bucketName,String doamin,String url,String operationCdn ,</w:t>
      </w:r>
    </w:p>
    <w:p w:rsidR="00C83581" w:rsidRDefault="00C83581" w:rsidP="00C83581">
      <w:r w:rsidRPr="00C83581">
        <w:tab/>
      </w:r>
      <w:r w:rsidRPr="00C83581">
        <w:tab/>
      </w:r>
      <w:r w:rsidRPr="00C83581">
        <w:tab/>
        <w:t>JSONObject requestBody ,</w:t>
      </w:r>
      <w:r w:rsidRPr="00C83581">
        <w:rPr>
          <w:b/>
          <w:bCs/>
        </w:rPr>
        <w:t>int</w:t>
      </w:r>
      <w:r w:rsidRPr="00C83581">
        <w:t xml:space="preserve"> statuscode,JSONObject result);</w:t>
      </w:r>
    </w:p>
    <w:p w:rsidR="008F55F6" w:rsidRDefault="008F55F6" w:rsidP="008F55F6">
      <w:pPr>
        <w:pStyle w:val="4"/>
      </w:pPr>
      <w:r>
        <w:rPr>
          <w:rFonts w:hint="eastAsia"/>
        </w:rPr>
        <w:tab/>
      </w:r>
      <w:bookmarkStart w:id="91" w:name="_Toc454785908"/>
      <w:r>
        <w:rPr>
          <w:rFonts w:hint="eastAsia"/>
        </w:rPr>
        <w:t>addDnsLog</w:t>
      </w:r>
      <w:r w:rsidR="00944C96">
        <w:rPr>
          <w:rFonts w:hint="eastAsia"/>
        </w:rPr>
        <w:t>（操作</w:t>
      </w:r>
      <w:r w:rsidR="00944C96">
        <w:rPr>
          <w:rFonts w:hint="eastAsia"/>
        </w:rPr>
        <w:t>DNS</w:t>
      </w:r>
      <w:r w:rsidR="00944C96">
        <w:rPr>
          <w:rFonts w:hint="eastAsia"/>
        </w:rPr>
        <w:t>时调用）</w:t>
      </w:r>
      <w:bookmarkEnd w:id="91"/>
    </w:p>
    <w:p w:rsidR="00337D9A" w:rsidRPr="00337D9A" w:rsidRDefault="00337D9A" w:rsidP="00337D9A">
      <w:r w:rsidRPr="00337D9A">
        <w:t>/**</w:t>
      </w:r>
    </w:p>
    <w:p w:rsidR="00337D9A" w:rsidRPr="00337D9A" w:rsidRDefault="00337D9A" w:rsidP="00337D9A">
      <w:r w:rsidRPr="00337D9A">
        <w:tab/>
        <w:t xml:space="preserve"> * </w:t>
      </w:r>
      <w:r w:rsidRPr="00337D9A">
        <w:t>添加</w:t>
      </w:r>
      <w:r w:rsidRPr="00337D9A">
        <w:t>DNS</w:t>
      </w:r>
      <w:r w:rsidRPr="00337D9A">
        <w:t>日志</w:t>
      </w:r>
    </w:p>
    <w:p w:rsidR="00337D9A" w:rsidRPr="00337D9A" w:rsidRDefault="00337D9A" w:rsidP="00337D9A">
      <w:r w:rsidRPr="00337D9A">
        <w:tab/>
        <w:t xml:space="preserve"> * </w:t>
      </w:r>
      <w:r w:rsidRPr="00337D9A">
        <w:rPr>
          <w:b/>
          <w:bCs/>
        </w:rPr>
        <w:t>@Author</w:t>
      </w:r>
      <w:r w:rsidRPr="00337D9A">
        <w:t xml:space="preserve">: </w:t>
      </w:r>
      <w:r w:rsidRPr="00337D9A">
        <w:rPr>
          <w:u w:val="single"/>
        </w:rPr>
        <w:t>duanbinbin</w:t>
      </w:r>
    </w:p>
    <w:p w:rsidR="00337D9A" w:rsidRPr="00337D9A" w:rsidRDefault="00337D9A" w:rsidP="00337D9A">
      <w:r w:rsidRPr="00337D9A">
        <w:tab/>
        <w:t xml:space="preserve"> * </w:t>
      </w:r>
      <w:r w:rsidRPr="00337D9A">
        <w:rPr>
          <w:b/>
          <w:bCs/>
        </w:rPr>
        <w:t>@param</w:t>
      </w:r>
      <w:r w:rsidRPr="00337D9A">
        <w:t xml:space="preserve"> bucketName</w:t>
      </w:r>
      <w:r w:rsidRPr="00337D9A">
        <w:tab/>
      </w:r>
      <w:r w:rsidRPr="00337D9A">
        <w:tab/>
        <w:t>bucket</w:t>
      </w:r>
      <w:r w:rsidRPr="00337D9A">
        <w:t>名称</w:t>
      </w:r>
    </w:p>
    <w:p w:rsidR="00337D9A" w:rsidRPr="00337D9A" w:rsidRDefault="00337D9A" w:rsidP="00337D9A">
      <w:r w:rsidRPr="00337D9A">
        <w:tab/>
        <w:t xml:space="preserve"> * </w:t>
      </w:r>
      <w:r w:rsidRPr="00337D9A">
        <w:rPr>
          <w:b/>
          <w:bCs/>
        </w:rPr>
        <w:t>@param</w:t>
      </w:r>
      <w:r w:rsidRPr="00337D9A">
        <w:t xml:space="preserve"> domain</w:t>
      </w:r>
      <w:r w:rsidRPr="00337D9A">
        <w:tab/>
      </w:r>
      <w:r w:rsidRPr="00337D9A">
        <w:tab/>
      </w:r>
      <w:r w:rsidRPr="00337D9A">
        <w:tab/>
      </w:r>
      <w:r w:rsidRPr="00337D9A">
        <w:t>域名标识</w:t>
      </w:r>
    </w:p>
    <w:p w:rsidR="00337D9A" w:rsidRPr="00337D9A" w:rsidRDefault="00337D9A" w:rsidP="00337D9A">
      <w:r w:rsidRPr="00337D9A">
        <w:tab/>
        <w:t xml:space="preserve"> * </w:t>
      </w:r>
      <w:r w:rsidRPr="00337D9A">
        <w:rPr>
          <w:b/>
          <w:bCs/>
        </w:rPr>
        <w:t>@param</w:t>
      </w:r>
      <w:r w:rsidRPr="00337D9A">
        <w:t xml:space="preserve"> url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7815B7">
        <w:t>DNS</w:t>
      </w:r>
      <w:r w:rsidRPr="007815B7">
        <w:t>接口</w:t>
      </w:r>
      <w:r w:rsidRPr="007815B7">
        <w:t xml:space="preserve"> URL</w:t>
      </w:r>
      <w:r w:rsidRPr="007815B7">
        <w:t>（包含了业务参数）</w:t>
      </w:r>
    </w:p>
    <w:p w:rsidR="00337D9A" w:rsidRPr="00337D9A" w:rsidRDefault="00337D9A" w:rsidP="00337D9A">
      <w:r w:rsidRPr="00337D9A">
        <w:tab/>
        <w:t xml:space="preserve"> * </w:t>
      </w:r>
      <w:r w:rsidRPr="00337D9A">
        <w:rPr>
          <w:b/>
          <w:bCs/>
        </w:rPr>
        <w:t>@param</w:t>
      </w:r>
      <w:r w:rsidRPr="00337D9A">
        <w:t xml:space="preserve"> operationDns</w:t>
      </w:r>
      <w:r>
        <w:rPr>
          <w:rFonts w:hint="eastAsia"/>
        </w:rPr>
        <w:tab/>
      </w:r>
      <w:r>
        <w:rPr>
          <w:rFonts w:hint="eastAsia"/>
        </w:rPr>
        <w:tab/>
      </w:r>
      <w:r w:rsidRPr="007815B7">
        <w:t>DNS</w:t>
      </w:r>
      <w:r w:rsidRPr="007815B7">
        <w:t>接口操作</w:t>
      </w:r>
    </w:p>
    <w:p w:rsidR="00337D9A" w:rsidRPr="00337D9A" w:rsidRDefault="00337D9A" w:rsidP="00337D9A">
      <w:r w:rsidRPr="00337D9A">
        <w:tab/>
        <w:t xml:space="preserve"> * </w:t>
      </w:r>
      <w:r w:rsidRPr="00337D9A">
        <w:rPr>
          <w:b/>
          <w:bCs/>
        </w:rPr>
        <w:t>@param</w:t>
      </w:r>
      <w:r w:rsidRPr="00337D9A">
        <w:t xml:space="preserve"> responseBody</w:t>
      </w:r>
      <w:r>
        <w:rPr>
          <w:rFonts w:hint="eastAsia"/>
        </w:rPr>
        <w:tab/>
      </w:r>
      <w:r>
        <w:rPr>
          <w:rFonts w:hint="eastAsia"/>
        </w:rPr>
        <w:tab/>
      </w:r>
      <w:r w:rsidRPr="007815B7">
        <w:t>所有原生返回信息（里面</w:t>
      </w:r>
      <w:r w:rsidRPr="007815B7">
        <w:t>code</w:t>
      </w:r>
      <w:r w:rsidRPr="007815B7">
        <w:t>为</w:t>
      </w:r>
      <w:r w:rsidRPr="007815B7">
        <w:t>1</w:t>
      </w:r>
      <w:r w:rsidRPr="007815B7">
        <w:t>时，表示请求成功）</w:t>
      </w:r>
    </w:p>
    <w:p w:rsidR="00337D9A" w:rsidRPr="00337D9A" w:rsidRDefault="00337D9A" w:rsidP="00337D9A">
      <w:r w:rsidRPr="00337D9A">
        <w:tab/>
        <w:t xml:space="preserve"> * </w:t>
      </w:r>
      <w:r w:rsidRPr="00337D9A">
        <w:rPr>
          <w:b/>
          <w:bCs/>
        </w:rPr>
        <w:t>@param</w:t>
      </w:r>
      <w:r w:rsidRPr="00337D9A">
        <w:t xml:space="preserve"> recordId</w:t>
      </w:r>
      <w:r w:rsidRPr="00337D9A">
        <w:tab/>
      </w:r>
      <w:r w:rsidRPr="00337D9A">
        <w:tab/>
      </w:r>
      <w:r w:rsidRPr="00337D9A">
        <w:tab/>
        <w:t>DNS</w:t>
      </w:r>
      <w:r w:rsidRPr="00337D9A">
        <w:t>记录</w:t>
      </w:r>
    </w:p>
    <w:p w:rsidR="00337D9A" w:rsidRPr="00337D9A" w:rsidRDefault="00337D9A" w:rsidP="00337D9A">
      <w:r w:rsidRPr="00337D9A">
        <w:tab/>
        <w:t xml:space="preserve"> *&lt;li&gt;Date: 2016</w:t>
      </w:r>
      <w:r w:rsidRPr="00337D9A">
        <w:t>年</w:t>
      </w:r>
      <w:r w:rsidRPr="00337D9A">
        <w:t>6</w:t>
      </w:r>
      <w:r w:rsidRPr="00337D9A">
        <w:t>月</w:t>
      </w:r>
      <w:r w:rsidRPr="00337D9A">
        <w:t>16</w:t>
      </w:r>
      <w:r w:rsidRPr="00337D9A">
        <w:t>日</w:t>
      </w:r>
      <w:r w:rsidRPr="00337D9A">
        <w:t>&lt;/li&gt;</w:t>
      </w:r>
    </w:p>
    <w:p w:rsidR="00337D9A" w:rsidRPr="00337D9A" w:rsidRDefault="00337D9A" w:rsidP="00337D9A">
      <w:r w:rsidRPr="00337D9A">
        <w:tab/>
        <w:t xml:space="preserve"> */</w:t>
      </w:r>
    </w:p>
    <w:p w:rsidR="00337D9A" w:rsidRPr="00337D9A" w:rsidRDefault="00337D9A" w:rsidP="00337D9A">
      <w:r w:rsidRPr="00337D9A">
        <w:tab/>
      </w:r>
      <w:r w:rsidRPr="00337D9A">
        <w:rPr>
          <w:b/>
          <w:bCs/>
        </w:rPr>
        <w:t>publicvoid</w:t>
      </w:r>
      <w:r w:rsidRPr="00337D9A">
        <w:t xml:space="preserve"> addDnsLog(String bucketName,String domain,String url,</w:t>
      </w:r>
    </w:p>
    <w:p w:rsidR="00337D9A" w:rsidRPr="008F55F6" w:rsidRDefault="00337D9A" w:rsidP="00337D9A">
      <w:r w:rsidRPr="00337D9A">
        <w:tab/>
      </w:r>
      <w:r w:rsidRPr="00337D9A">
        <w:tab/>
      </w:r>
      <w:r w:rsidRPr="00337D9A">
        <w:tab/>
        <w:t>String operationDns ,JSONObject responseBody ,String recordId);</w:t>
      </w:r>
    </w:p>
    <w:p w:rsidR="00876035" w:rsidRDefault="00D16A4A" w:rsidP="00876035">
      <w:pPr>
        <w:pStyle w:val="2"/>
      </w:pPr>
      <w:bookmarkStart w:id="92" w:name="_Toc454785909"/>
      <w:r>
        <w:rPr>
          <w:rFonts w:hint="eastAsia"/>
        </w:rPr>
        <w:t>增加</w:t>
      </w:r>
      <w:r w:rsidR="00876035">
        <w:rPr>
          <w:rFonts w:hint="eastAsia"/>
        </w:rPr>
        <w:t>计划任务</w:t>
      </w:r>
      <w:bookmarkEnd w:id="92"/>
    </w:p>
    <w:p w:rsidR="00A426B2" w:rsidRDefault="00A426B2" w:rsidP="00FF0F9F">
      <w:pPr>
        <w:pStyle w:val="3"/>
      </w:pPr>
      <w:bookmarkStart w:id="93" w:name="_Toc454785910"/>
      <w:r>
        <w:rPr>
          <w:rFonts w:hint="eastAsia"/>
        </w:rPr>
        <w:t>Cdn</w:t>
      </w:r>
      <w:r w:rsidRPr="00A426B2">
        <w:t>DetailGatherThread</w:t>
      </w:r>
      <w:bookmarkEnd w:id="93"/>
    </w:p>
    <w:p w:rsidR="00787DC5" w:rsidRDefault="00787DC5" w:rsidP="00787DC5">
      <w:r>
        <w:rPr>
          <w:rFonts w:hint="eastAsia"/>
        </w:rPr>
        <w:tab/>
      </w:r>
      <w:r w:rsidR="00B177DE">
        <w:rPr>
          <w:rFonts w:hint="eastAsia"/>
        </w:rPr>
        <w:t>//1.</w:t>
      </w:r>
      <w:r w:rsidR="008C5BED">
        <w:rPr>
          <w:rFonts w:hint="eastAsia"/>
        </w:rPr>
        <w:t>每小时</w:t>
      </w:r>
      <w:r w:rsidR="008C5BED">
        <w:rPr>
          <w:rFonts w:hint="eastAsia"/>
        </w:rPr>
        <w:t>02</w:t>
      </w:r>
      <w:r w:rsidR="008C5BED">
        <w:rPr>
          <w:rFonts w:hint="eastAsia"/>
        </w:rPr>
        <w:t>分执行，查询上一个整小时内的加速域名的下载流量</w:t>
      </w:r>
    </w:p>
    <w:p w:rsidR="00B177DE" w:rsidRDefault="00B177DE" w:rsidP="00594335">
      <w:r>
        <w:rPr>
          <w:rFonts w:hint="eastAsia"/>
        </w:rPr>
        <w:tab/>
        <w:t>//2.</w:t>
      </w:r>
      <w:r w:rsidR="00B16FF9">
        <w:rPr>
          <w:rFonts w:hint="eastAsia"/>
        </w:rPr>
        <w:t>查询关联表里所有开通过</w:t>
      </w:r>
      <w:r w:rsidR="00B16FF9">
        <w:rPr>
          <w:rFonts w:hint="eastAsia"/>
        </w:rPr>
        <w:t>CDN</w:t>
      </w:r>
      <w:r w:rsidR="00B16FF9">
        <w:rPr>
          <w:rFonts w:hint="eastAsia"/>
        </w:rPr>
        <w:t>的</w:t>
      </w:r>
      <w:r w:rsidR="00B16FF9">
        <w:rPr>
          <w:rFonts w:hint="eastAsia"/>
        </w:rPr>
        <w:t>bucket</w:t>
      </w:r>
      <w:r w:rsidR="00B16FF9">
        <w:rPr>
          <w:rFonts w:hint="eastAsia"/>
        </w:rPr>
        <w:t>记录列表；条件：①</w:t>
      </w:r>
      <w:r w:rsidR="00417416">
        <w:rPr>
          <w:rFonts w:hint="eastAsia"/>
        </w:rPr>
        <w:t>已开启或（未开启</w:t>
      </w:r>
      <w:r w:rsidR="00417416">
        <w:rPr>
          <w:rFonts w:hint="eastAsia"/>
        </w:rPr>
        <w:t>&amp;&amp;</w:t>
      </w:r>
      <w:r w:rsidR="00417416">
        <w:rPr>
          <w:rFonts w:hint="eastAsia"/>
        </w:rPr>
        <w:t>上次关闭时间不超过两个小时）</w:t>
      </w:r>
      <w:r w:rsidR="00594335">
        <w:rPr>
          <w:rFonts w:hint="eastAsia"/>
        </w:rPr>
        <w:t>。</w:t>
      </w:r>
    </w:p>
    <w:p w:rsidR="00B177DE" w:rsidRDefault="00B177DE" w:rsidP="00A422C0">
      <w:r>
        <w:rPr>
          <w:rFonts w:hint="eastAsia"/>
        </w:rPr>
        <w:tab/>
        <w:t>//3.</w:t>
      </w:r>
      <w:r w:rsidR="00A422C0">
        <w:rPr>
          <w:rFonts w:hint="eastAsia"/>
        </w:rPr>
        <w:t>根据查询出的</w:t>
      </w:r>
      <w:r w:rsidR="00A422C0">
        <w:rPr>
          <w:rFonts w:hint="eastAsia"/>
        </w:rPr>
        <w:t>bucket</w:t>
      </w:r>
      <w:r w:rsidR="00A422C0">
        <w:rPr>
          <w:rFonts w:hint="eastAsia"/>
        </w:rPr>
        <w:t>的</w:t>
      </w:r>
      <w:r w:rsidR="00A422C0">
        <w:rPr>
          <w:rFonts w:hint="eastAsia"/>
        </w:rPr>
        <w:t>domain</w:t>
      </w:r>
      <w:r w:rsidR="00A422C0">
        <w:rPr>
          <w:rFonts w:hint="eastAsia"/>
        </w:rPr>
        <w:t>调用</w:t>
      </w:r>
      <w:r w:rsidR="00A422C0">
        <w:rPr>
          <w:rFonts w:hint="eastAsia"/>
        </w:rPr>
        <w:t>CDN</w:t>
      </w:r>
      <w:r w:rsidR="00A422C0">
        <w:rPr>
          <w:rFonts w:hint="eastAsia"/>
        </w:rPr>
        <w:t>的查询流量接口，条件：</w:t>
      </w:r>
      <w:r w:rsidR="00A422C0" w:rsidRPr="00A422C0">
        <w:t>domain-id</w:t>
      </w:r>
      <w:r w:rsidR="00A422C0">
        <w:rPr>
          <w:rFonts w:hint="eastAsia"/>
        </w:rPr>
        <w:t>，</w:t>
      </w:r>
      <w:r w:rsidR="00A422C0" w:rsidRPr="00A422C0">
        <w:lastRenderedPageBreak/>
        <w:t xml:space="preserve">datefrom </w:t>
      </w:r>
      <w:r w:rsidR="00A422C0">
        <w:rPr>
          <w:rFonts w:hint="eastAsia"/>
        </w:rPr>
        <w:t>，</w:t>
      </w:r>
      <w:r w:rsidR="00A422C0" w:rsidRPr="00A422C0">
        <w:t>dateto</w:t>
      </w:r>
      <w:r w:rsidR="00A422C0">
        <w:rPr>
          <w:rFonts w:hint="eastAsia"/>
        </w:rPr>
        <w:t>，</w:t>
      </w:r>
      <w:r w:rsidR="00A422C0" w:rsidRPr="00A422C0">
        <w:t>type = fiveminutes</w:t>
      </w:r>
    </w:p>
    <w:p w:rsidR="00B177DE" w:rsidRDefault="00B177DE" w:rsidP="00787DC5">
      <w:r>
        <w:rPr>
          <w:rFonts w:hint="eastAsia"/>
        </w:rPr>
        <w:tab/>
        <w:t>//4.</w:t>
      </w:r>
      <w:r w:rsidR="00A410C6">
        <w:rPr>
          <w:rFonts w:hint="eastAsia"/>
        </w:rPr>
        <w:t>按</w:t>
      </w:r>
      <w:r w:rsidR="00A410C6">
        <w:rPr>
          <w:rFonts w:hint="eastAsia"/>
        </w:rPr>
        <w:t>bucket</w:t>
      </w:r>
      <w:r w:rsidR="00A410C6">
        <w:rPr>
          <w:rFonts w:hint="eastAsia"/>
        </w:rPr>
        <w:t>记录流量数据</w:t>
      </w:r>
    </w:p>
    <w:p w:rsidR="00B177DE" w:rsidRPr="00787DC5" w:rsidRDefault="00B177DE" w:rsidP="00787DC5">
      <w:r>
        <w:rPr>
          <w:rFonts w:hint="eastAsia"/>
        </w:rPr>
        <w:tab/>
        <w:t>//5.</w:t>
      </w:r>
      <w:r w:rsidR="00A410C6">
        <w:rPr>
          <w:rFonts w:hint="eastAsia"/>
        </w:rPr>
        <w:t>记录此次查询操作的</w:t>
      </w:r>
      <w:r w:rsidR="00A410C6">
        <w:rPr>
          <w:rFonts w:hint="eastAsia"/>
        </w:rPr>
        <w:t>CDN</w:t>
      </w:r>
      <w:r w:rsidR="00A410C6">
        <w:rPr>
          <w:rFonts w:hint="eastAsia"/>
        </w:rPr>
        <w:t>日志</w:t>
      </w:r>
    </w:p>
    <w:p w:rsidR="004E51B0" w:rsidRPr="004E51B0" w:rsidRDefault="00A426B2" w:rsidP="004E51B0">
      <w:pPr>
        <w:pStyle w:val="3"/>
      </w:pPr>
      <w:bookmarkStart w:id="94" w:name="_Toc454785911"/>
      <w:r>
        <w:rPr>
          <w:rFonts w:hint="eastAsia"/>
        </w:rPr>
        <w:t>CdnDay</w:t>
      </w:r>
      <w:r w:rsidRPr="00A426B2">
        <w:t>SummaryThread</w:t>
      </w:r>
      <w:bookmarkEnd w:id="94"/>
    </w:p>
    <w:p w:rsidR="004E51B0" w:rsidRPr="004E51B0" w:rsidRDefault="00A426B2" w:rsidP="004E51B0">
      <w:pPr>
        <w:pStyle w:val="3"/>
      </w:pPr>
      <w:bookmarkStart w:id="95" w:name="_Toc454785912"/>
      <w:r>
        <w:rPr>
          <w:rFonts w:hint="eastAsia"/>
        </w:rPr>
        <w:t>CdnWeek</w:t>
      </w:r>
      <w:r w:rsidRPr="00A426B2">
        <w:t>SummaryThread</w:t>
      </w:r>
      <w:bookmarkEnd w:id="95"/>
    </w:p>
    <w:p w:rsidR="004E51B0" w:rsidRPr="004E51B0" w:rsidRDefault="00A426B2" w:rsidP="004E51B0">
      <w:pPr>
        <w:pStyle w:val="3"/>
      </w:pPr>
      <w:bookmarkStart w:id="96" w:name="_Toc454785913"/>
      <w:r>
        <w:rPr>
          <w:rFonts w:hint="eastAsia"/>
        </w:rPr>
        <w:t>Cdn</w:t>
      </w:r>
      <w:r w:rsidRPr="00A426B2">
        <w:t>MonthSummaryThread</w:t>
      </w:r>
      <w:bookmarkEnd w:id="96"/>
    </w:p>
    <w:p w:rsidR="007002E8" w:rsidRDefault="007002E8" w:rsidP="00A426B2">
      <w:pPr>
        <w:pStyle w:val="3"/>
      </w:pPr>
      <w:bookmarkStart w:id="97" w:name="_Toc454785914"/>
      <w:r>
        <w:rPr>
          <w:rFonts w:hint="eastAsia"/>
        </w:rPr>
        <w:t>Cdn</w:t>
      </w:r>
      <w:r w:rsidR="001C5156" w:rsidRPr="001C5156">
        <w:t>R</w:t>
      </w:r>
      <w:r w:rsidR="001C5156" w:rsidRPr="001C5156">
        <w:rPr>
          <w:rFonts w:hint="eastAsia"/>
        </w:rPr>
        <w:t>efresh</w:t>
      </w:r>
      <w:r w:rsidR="001C5156" w:rsidRPr="001C5156">
        <w:t>O</w:t>
      </w:r>
      <w:r w:rsidR="001C5156" w:rsidRPr="001C5156">
        <w:rPr>
          <w:rFonts w:hint="eastAsia"/>
        </w:rPr>
        <w:t>bj</w:t>
      </w:r>
      <w:r w:rsidRPr="00A426B2">
        <w:t>Thread</w:t>
      </w:r>
      <w:bookmarkEnd w:id="97"/>
    </w:p>
    <w:p w:rsidR="00FF3962" w:rsidRDefault="00FF3962" w:rsidP="00FF3962">
      <w:pPr>
        <w:pStyle w:val="3"/>
      </w:pPr>
      <w:bookmarkStart w:id="98" w:name="_Toc454785915"/>
      <w:r>
        <w:rPr>
          <w:rFonts w:hint="eastAsia"/>
        </w:rPr>
        <w:t>Cdn</w:t>
      </w:r>
      <w:r w:rsidRPr="001C5156">
        <w:t>R</w:t>
      </w:r>
      <w:r w:rsidRPr="001C5156">
        <w:rPr>
          <w:rFonts w:hint="eastAsia"/>
        </w:rPr>
        <w:t>efresh</w:t>
      </w:r>
      <w:r>
        <w:rPr>
          <w:rFonts w:hint="eastAsia"/>
        </w:rPr>
        <w:t>Bucket</w:t>
      </w:r>
      <w:r w:rsidRPr="00A426B2">
        <w:t>Thread</w:t>
      </w:r>
      <w:bookmarkEnd w:id="98"/>
    </w:p>
    <w:p w:rsidR="004E51B0" w:rsidRPr="004E51B0" w:rsidRDefault="004E51B0" w:rsidP="004E51B0"/>
    <w:sectPr w:rsidR="004E51B0" w:rsidRPr="004E51B0" w:rsidSect="00057E1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25C55" w:rsidRDefault="00A25C55" w:rsidP="00011A0E">
      <w:r>
        <w:separator/>
      </w:r>
    </w:p>
  </w:endnote>
  <w:endnote w:type="continuationSeparator" w:id="1">
    <w:p w:rsidR="00A25C55" w:rsidRDefault="00A25C55" w:rsidP="00011A0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&amp;apos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25C55" w:rsidRDefault="00A25C55" w:rsidP="00011A0E">
      <w:r>
        <w:separator/>
      </w:r>
    </w:p>
  </w:footnote>
  <w:footnote w:type="continuationSeparator" w:id="1">
    <w:p w:rsidR="00A25C55" w:rsidRDefault="00A25C55" w:rsidP="00011A0E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7C3A1C"/>
    <w:multiLevelType w:val="multilevel"/>
    <w:tmpl w:val="1FE4D80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16C37DC2"/>
    <w:multiLevelType w:val="multilevel"/>
    <w:tmpl w:val="16C37DC2"/>
    <w:lvl w:ilvl="0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">
    <w:nsid w:val="1B7A6076"/>
    <w:multiLevelType w:val="multilevel"/>
    <w:tmpl w:val="BC022EC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1EB77BD9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8942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4">
    <w:nsid w:val="27063C67"/>
    <w:multiLevelType w:val="multilevel"/>
    <w:tmpl w:val="1660B36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2CE6414D"/>
    <w:multiLevelType w:val="hybridMultilevel"/>
    <w:tmpl w:val="90020F9C"/>
    <w:lvl w:ilvl="0" w:tplc="11B49812">
      <w:start w:val="2"/>
      <w:numFmt w:val="decimalEnclosedCircle"/>
      <w:lvlText w:val="%1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31B35AA7"/>
    <w:multiLevelType w:val="multilevel"/>
    <w:tmpl w:val="0360C8D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>
    <w:nsid w:val="339803EE"/>
    <w:multiLevelType w:val="multilevel"/>
    <w:tmpl w:val="F864C89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37241850"/>
    <w:multiLevelType w:val="multilevel"/>
    <w:tmpl w:val="C18EED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>
    <w:nsid w:val="37B83C95"/>
    <w:multiLevelType w:val="multilevel"/>
    <w:tmpl w:val="A8A6986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3900775E"/>
    <w:multiLevelType w:val="multilevel"/>
    <w:tmpl w:val="4FDE69C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393F5D23"/>
    <w:multiLevelType w:val="multilevel"/>
    <w:tmpl w:val="A580983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>
    <w:nsid w:val="3E0F1391"/>
    <w:multiLevelType w:val="multilevel"/>
    <w:tmpl w:val="CF5A287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45325884"/>
    <w:multiLevelType w:val="multilevel"/>
    <w:tmpl w:val="2CC0257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>
    <w:nsid w:val="48EA7285"/>
    <w:multiLevelType w:val="multilevel"/>
    <w:tmpl w:val="5D0E6F9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>
    <w:nsid w:val="4C35429A"/>
    <w:multiLevelType w:val="multilevel"/>
    <w:tmpl w:val="C450D1D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>
    <w:nsid w:val="4E4C7D65"/>
    <w:multiLevelType w:val="multilevel"/>
    <w:tmpl w:val="E3E098A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>
    <w:nsid w:val="4FCE6A14"/>
    <w:multiLevelType w:val="multilevel"/>
    <w:tmpl w:val="8A766B1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>
    <w:nsid w:val="5023088F"/>
    <w:multiLevelType w:val="multilevel"/>
    <w:tmpl w:val="FA10F80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>
    <w:nsid w:val="518C2716"/>
    <w:multiLevelType w:val="multilevel"/>
    <w:tmpl w:val="5BF8CCB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>
    <w:nsid w:val="576A362D"/>
    <w:multiLevelType w:val="multilevel"/>
    <w:tmpl w:val="2904059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>
    <w:nsid w:val="582B280A"/>
    <w:multiLevelType w:val="multilevel"/>
    <w:tmpl w:val="A0A68E7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>
    <w:nsid w:val="58C002BB"/>
    <w:multiLevelType w:val="multilevel"/>
    <w:tmpl w:val="CE1200C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>
    <w:nsid w:val="5FC66A02"/>
    <w:multiLevelType w:val="multilevel"/>
    <w:tmpl w:val="4CBC475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>
    <w:nsid w:val="6540145C"/>
    <w:multiLevelType w:val="multilevel"/>
    <w:tmpl w:val="9238E72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>
    <w:nsid w:val="6AEB1797"/>
    <w:multiLevelType w:val="multilevel"/>
    <w:tmpl w:val="8486ABF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>
    <w:nsid w:val="6B990FD3"/>
    <w:multiLevelType w:val="multilevel"/>
    <w:tmpl w:val="A1AE1A6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>
    <w:nsid w:val="6F3C2EA3"/>
    <w:multiLevelType w:val="multilevel"/>
    <w:tmpl w:val="D7847FB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>
    <w:nsid w:val="78C14B37"/>
    <w:multiLevelType w:val="multilevel"/>
    <w:tmpl w:val="973C5B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>
    <w:nsid w:val="7B7634E0"/>
    <w:multiLevelType w:val="multilevel"/>
    <w:tmpl w:val="8540525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3"/>
  </w:num>
  <w:num w:numId="6">
    <w:abstractNumId w:val="1"/>
  </w:num>
  <w:num w:numId="7">
    <w:abstractNumId w:val="20"/>
  </w:num>
  <w:num w:numId="8">
    <w:abstractNumId w:val="27"/>
  </w:num>
  <w:num w:numId="9">
    <w:abstractNumId w:val="8"/>
  </w:num>
  <w:num w:numId="10">
    <w:abstractNumId w:val="14"/>
  </w:num>
  <w:num w:numId="11">
    <w:abstractNumId w:val="11"/>
  </w:num>
  <w:num w:numId="12">
    <w:abstractNumId w:val="21"/>
  </w:num>
  <w:num w:numId="13">
    <w:abstractNumId w:val="17"/>
  </w:num>
  <w:num w:numId="14">
    <w:abstractNumId w:val="18"/>
  </w:num>
  <w:num w:numId="15">
    <w:abstractNumId w:val="23"/>
  </w:num>
  <w:num w:numId="16">
    <w:abstractNumId w:val="10"/>
  </w:num>
  <w:num w:numId="17">
    <w:abstractNumId w:val="28"/>
  </w:num>
  <w:num w:numId="18">
    <w:abstractNumId w:val="26"/>
  </w:num>
  <w:num w:numId="19">
    <w:abstractNumId w:val="7"/>
  </w:num>
  <w:num w:numId="20">
    <w:abstractNumId w:val="29"/>
  </w:num>
  <w:num w:numId="21">
    <w:abstractNumId w:val="13"/>
  </w:num>
  <w:num w:numId="22">
    <w:abstractNumId w:val="16"/>
  </w:num>
  <w:num w:numId="23">
    <w:abstractNumId w:val="9"/>
  </w:num>
  <w:num w:numId="24">
    <w:abstractNumId w:val="22"/>
  </w:num>
  <w:num w:numId="25">
    <w:abstractNumId w:val="19"/>
  </w:num>
  <w:num w:numId="26">
    <w:abstractNumId w:val="15"/>
  </w:num>
  <w:num w:numId="27">
    <w:abstractNumId w:val="25"/>
  </w:num>
  <w:num w:numId="28">
    <w:abstractNumId w:val="0"/>
  </w:num>
  <w:num w:numId="29">
    <w:abstractNumId w:val="2"/>
  </w:num>
  <w:num w:numId="30">
    <w:abstractNumId w:val="24"/>
  </w:num>
  <w:num w:numId="31">
    <w:abstractNumId w:val="6"/>
  </w:num>
  <w:num w:numId="32">
    <w:abstractNumId w:val="12"/>
  </w:num>
  <w:num w:numId="33">
    <w:abstractNumId w:val="4"/>
  </w:num>
  <w:num w:numId="34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11A0E"/>
    <w:rsid w:val="00000ED5"/>
    <w:rsid w:val="00001AAA"/>
    <w:rsid w:val="00002D30"/>
    <w:rsid w:val="0000359E"/>
    <w:rsid w:val="000049F8"/>
    <w:rsid w:val="00005D46"/>
    <w:rsid w:val="000063C1"/>
    <w:rsid w:val="00007633"/>
    <w:rsid w:val="00007988"/>
    <w:rsid w:val="00010653"/>
    <w:rsid w:val="00011235"/>
    <w:rsid w:val="0001144F"/>
    <w:rsid w:val="00011A0E"/>
    <w:rsid w:val="000126D3"/>
    <w:rsid w:val="00013F98"/>
    <w:rsid w:val="00015411"/>
    <w:rsid w:val="0001606B"/>
    <w:rsid w:val="00017017"/>
    <w:rsid w:val="00021B5F"/>
    <w:rsid w:val="0002392E"/>
    <w:rsid w:val="00030905"/>
    <w:rsid w:val="00031324"/>
    <w:rsid w:val="00032BEF"/>
    <w:rsid w:val="00032C70"/>
    <w:rsid w:val="00032EAD"/>
    <w:rsid w:val="000333A1"/>
    <w:rsid w:val="00035BE8"/>
    <w:rsid w:val="0003720F"/>
    <w:rsid w:val="00045AD8"/>
    <w:rsid w:val="0004668B"/>
    <w:rsid w:val="00050E94"/>
    <w:rsid w:val="000511D7"/>
    <w:rsid w:val="00053812"/>
    <w:rsid w:val="000545CB"/>
    <w:rsid w:val="000553C2"/>
    <w:rsid w:val="000555BA"/>
    <w:rsid w:val="00055739"/>
    <w:rsid w:val="00055856"/>
    <w:rsid w:val="000578E2"/>
    <w:rsid w:val="00057E13"/>
    <w:rsid w:val="00063554"/>
    <w:rsid w:val="00063ADF"/>
    <w:rsid w:val="00064376"/>
    <w:rsid w:val="00065EB8"/>
    <w:rsid w:val="000669EC"/>
    <w:rsid w:val="00070495"/>
    <w:rsid w:val="00071411"/>
    <w:rsid w:val="00071DA7"/>
    <w:rsid w:val="00073039"/>
    <w:rsid w:val="00074CB1"/>
    <w:rsid w:val="00083167"/>
    <w:rsid w:val="000843B0"/>
    <w:rsid w:val="00086A45"/>
    <w:rsid w:val="00090631"/>
    <w:rsid w:val="00091D02"/>
    <w:rsid w:val="00092255"/>
    <w:rsid w:val="00095E05"/>
    <w:rsid w:val="00096FE1"/>
    <w:rsid w:val="00097CBE"/>
    <w:rsid w:val="000A18D2"/>
    <w:rsid w:val="000A336D"/>
    <w:rsid w:val="000B1CFE"/>
    <w:rsid w:val="000B242B"/>
    <w:rsid w:val="000B4F77"/>
    <w:rsid w:val="000B598A"/>
    <w:rsid w:val="000B76A7"/>
    <w:rsid w:val="000B78E5"/>
    <w:rsid w:val="000C031B"/>
    <w:rsid w:val="000C0FE5"/>
    <w:rsid w:val="000C1D5A"/>
    <w:rsid w:val="000C3B67"/>
    <w:rsid w:val="000C4EA7"/>
    <w:rsid w:val="000C57BE"/>
    <w:rsid w:val="000C7D2F"/>
    <w:rsid w:val="000D0542"/>
    <w:rsid w:val="000D0949"/>
    <w:rsid w:val="000D2FB5"/>
    <w:rsid w:val="000D5098"/>
    <w:rsid w:val="000D655F"/>
    <w:rsid w:val="000D6694"/>
    <w:rsid w:val="000E144E"/>
    <w:rsid w:val="000E2375"/>
    <w:rsid w:val="000E32EF"/>
    <w:rsid w:val="000E609D"/>
    <w:rsid w:val="000E6998"/>
    <w:rsid w:val="000F1C09"/>
    <w:rsid w:val="000F429E"/>
    <w:rsid w:val="000F51AD"/>
    <w:rsid w:val="000F5C82"/>
    <w:rsid w:val="000F69B7"/>
    <w:rsid w:val="00100E63"/>
    <w:rsid w:val="001018F3"/>
    <w:rsid w:val="00101B8F"/>
    <w:rsid w:val="00103933"/>
    <w:rsid w:val="001048D5"/>
    <w:rsid w:val="00106050"/>
    <w:rsid w:val="001069F0"/>
    <w:rsid w:val="001075ED"/>
    <w:rsid w:val="00107AF0"/>
    <w:rsid w:val="00110797"/>
    <w:rsid w:val="00110B93"/>
    <w:rsid w:val="00110BA2"/>
    <w:rsid w:val="001154D2"/>
    <w:rsid w:val="00120427"/>
    <w:rsid w:val="001209C0"/>
    <w:rsid w:val="00120E42"/>
    <w:rsid w:val="00120F1E"/>
    <w:rsid w:val="00122B2F"/>
    <w:rsid w:val="00122F45"/>
    <w:rsid w:val="001232BE"/>
    <w:rsid w:val="0012692F"/>
    <w:rsid w:val="0012695C"/>
    <w:rsid w:val="00126B6C"/>
    <w:rsid w:val="00127BCD"/>
    <w:rsid w:val="00130803"/>
    <w:rsid w:val="001331A1"/>
    <w:rsid w:val="0013385A"/>
    <w:rsid w:val="00133A2D"/>
    <w:rsid w:val="00134A36"/>
    <w:rsid w:val="00134C75"/>
    <w:rsid w:val="001350B4"/>
    <w:rsid w:val="001362CB"/>
    <w:rsid w:val="001421E7"/>
    <w:rsid w:val="00142D85"/>
    <w:rsid w:val="00144167"/>
    <w:rsid w:val="00145412"/>
    <w:rsid w:val="001456CE"/>
    <w:rsid w:val="0014592A"/>
    <w:rsid w:val="0014695A"/>
    <w:rsid w:val="001471AD"/>
    <w:rsid w:val="0014790A"/>
    <w:rsid w:val="001510EF"/>
    <w:rsid w:val="001521B4"/>
    <w:rsid w:val="00152557"/>
    <w:rsid w:val="0015414F"/>
    <w:rsid w:val="00156186"/>
    <w:rsid w:val="00157405"/>
    <w:rsid w:val="00160105"/>
    <w:rsid w:val="0016063B"/>
    <w:rsid w:val="0016340B"/>
    <w:rsid w:val="00164A38"/>
    <w:rsid w:val="001657BF"/>
    <w:rsid w:val="00166E6D"/>
    <w:rsid w:val="00167F81"/>
    <w:rsid w:val="001705E8"/>
    <w:rsid w:val="00171E57"/>
    <w:rsid w:val="00172341"/>
    <w:rsid w:val="00172CA0"/>
    <w:rsid w:val="001732D6"/>
    <w:rsid w:val="00173B46"/>
    <w:rsid w:val="00173BDB"/>
    <w:rsid w:val="001755A7"/>
    <w:rsid w:val="0017575C"/>
    <w:rsid w:val="00175904"/>
    <w:rsid w:val="00181FA4"/>
    <w:rsid w:val="001925FC"/>
    <w:rsid w:val="00192A54"/>
    <w:rsid w:val="0019354C"/>
    <w:rsid w:val="00193CB9"/>
    <w:rsid w:val="0019529E"/>
    <w:rsid w:val="001973E9"/>
    <w:rsid w:val="001A0FD6"/>
    <w:rsid w:val="001A1E96"/>
    <w:rsid w:val="001A39C4"/>
    <w:rsid w:val="001A3F10"/>
    <w:rsid w:val="001A4430"/>
    <w:rsid w:val="001A6639"/>
    <w:rsid w:val="001A7145"/>
    <w:rsid w:val="001A7CC6"/>
    <w:rsid w:val="001B0EF3"/>
    <w:rsid w:val="001B1035"/>
    <w:rsid w:val="001B186E"/>
    <w:rsid w:val="001B44EB"/>
    <w:rsid w:val="001B48B9"/>
    <w:rsid w:val="001B6F38"/>
    <w:rsid w:val="001B72D0"/>
    <w:rsid w:val="001C02E5"/>
    <w:rsid w:val="001C159B"/>
    <w:rsid w:val="001C1773"/>
    <w:rsid w:val="001C1ED2"/>
    <w:rsid w:val="001C241D"/>
    <w:rsid w:val="001C2C8D"/>
    <w:rsid w:val="001C2DD9"/>
    <w:rsid w:val="001C2EB8"/>
    <w:rsid w:val="001C5156"/>
    <w:rsid w:val="001C7316"/>
    <w:rsid w:val="001C7A44"/>
    <w:rsid w:val="001D08E5"/>
    <w:rsid w:val="001D16F0"/>
    <w:rsid w:val="001D3591"/>
    <w:rsid w:val="001D369B"/>
    <w:rsid w:val="001D37DF"/>
    <w:rsid w:val="001D53CD"/>
    <w:rsid w:val="001D63DC"/>
    <w:rsid w:val="001D642E"/>
    <w:rsid w:val="001E0CBD"/>
    <w:rsid w:val="001E11AF"/>
    <w:rsid w:val="001E176F"/>
    <w:rsid w:val="001E3094"/>
    <w:rsid w:val="001E35E4"/>
    <w:rsid w:val="001E51CA"/>
    <w:rsid w:val="001E6DF3"/>
    <w:rsid w:val="001F01D2"/>
    <w:rsid w:val="001F0802"/>
    <w:rsid w:val="001F0FDD"/>
    <w:rsid w:val="001F739B"/>
    <w:rsid w:val="002054EE"/>
    <w:rsid w:val="0020609B"/>
    <w:rsid w:val="002062D1"/>
    <w:rsid w:val="00206EE3"/>
    <w:rsid w:val="00207377"/>
    <w:rsid w:val="002077F5"/>
    <w:rsid w:val="00207AD9"/>
    <w:rsid w:val="00207D5A"/>
    <w:rsid w:val="00210DF4"/>
    <w:rsid w:val="00210EC7"/>
    <w:rsid w:val="00211C48"/>
    <w:rsid w:val="00212733"/>
    <w:rsid w:val="00212DD5"/>
    <w:rsid w:val="00215478"/>
    <w:rsid w:val="00215635"/>
    <w:rsid w:val="002173B7"/>
    <w:rsid w:val="00217F42"/>
    <w:rsid w:val="002217E1"/>
    <w:rsid w:val="0022285D"/>
    <w:rsid w:val="00224A5A"/>
    <w:rsid w:val="00224DEE"/>
    <w:rsid w:val="00226DF1"/>
    <w:rsid w:val="00226F82"/>
    <w:rsid w:val="002308FF"/>
    <w:rsid w:val="002338BF"/>
    <w:rsid w:val="00233A2C"/>
    <w:rsid w:val="00235CA4"/>
    <w:rsid w:val="00235DE4"/>
    <w:rsid w:val="0024532D"/>
    <w:rsid w:val="00247A5E"/>
    <w:rsid w:val="002523AD"/>
    <w:rsid w:val="0025287F"/>
    <w:rsid w:val="00252F31"/>
    <w:rsid w:val="002565F5"/>
    <w:rsid w:val="00256817"/>
    <w:rsid w:val="00256854"/>
    <w:rsid w:val="00256D92"/>
    <w:rsid w:val="00260B56"/>
    <w:rsid w:val="00261201"/>
    <w:rsid w:val="00262BDD"/>
    <w:rsid w:val="0026447C"/>
    <w:rsid w:val="0026664E"/>
    <w:rsid w:val="0027256C"/>
    <w:rsid w:val="00273B5B"/>
    <w:rsid w:val="0027577C"/>
    <w:rsid w:val="00276518"/>
    <w:rsid w:val="0027662D"/>
    <w:rsid w:val="0027794E"/>
    <w:rsid w:val="00281BF1"/>
    <w:rsid w:val="00281C5F"/>
    <w:rsid w:val="002879CD"/>
    <w:rsid w:val="00293408"/>
    <w:rsid w:val="00293FAE"/>
    <w:rsid w:val="0029474B"/>
    <w:rsid w:val="002959CE"/>
    <w:rsid w:val="00295B1A"/>
    <w:rsid w:val="00295F1D"/>
    <w:rsid w:val="002A09E9"/>
    <w:rsid w:val="002A153C"/>
    <w:rsid w:val="002A1A98"/>
    <w:rsid w:val="002A3781"/>
    <w:rsid w:val="002A474E"/>
    <w:rsid w:val="002A4BEA"/>
    <w:rsid w:val="002A4EEE"/>
    <w:rsid w:val="002A7786"/>
    <w:rsid w:val="002B1018"/>
    <w:rsid w:val="002B1E39"/>
    <w:rsid w:val="002B296B"/>
    <w:rsid w:val="002B2C43"/>
    <w:rsid w:val="002B3250"/>
    <w:rsid w:val="002B3398"/>
    <w:rsid w:val="002B6833"/>
    <w:rsid w:val="002C091D"/>
    <w:rsid w:val="002C09DA"/>
    <w:rsid w:val="002C0B16"/>
    <w:rsid w:val="002C2188"/>
    <w:rsid w:val="002C2B0F"/>
    <w:rsid w:val="002D0091"/>
    <w:rsid w:val="002D3252"/>
    <w:rsid w:val="002D438B"/>
    <w:rsid w:val="002D6EBE"/>
    <w:rsid w:val="002D6EFB"/>
    <w:rsid w:val="002E46E7"/>
    <w:rsid w:val="002E4859"/>
    <w:rsid w:val="002E54A5"/>
    <w:rsid w:val="002E56CB"/>
    <w:rsid w:val="002E658A"/>
    <w:rsid w:val="002F046E"/>
    <w:rsid w:val="002F4488"/>
    <w:rsid w:val="002F59C1"/>
    <w:rsid w:val="002F65B3"/>
    <w:rsid w:val="00301A13"/>
    <w:rsid w:val="00301ABF"/>
    <w:rsid w:val="003024DA"/>
    <w:rsid w:val="0030693C"/>
    <w:rsid w:val="00307004"/>
    <w:rsid w:val="00307372"/>
    <w:rsid w:val="0030752B"/>
    <w:rsid w:val="0031093B"/>
    <w:rsid w:val="00313919"/>
    <w:rsid w:val="00314E5F"/>
    <w:rsid w:val="00316819"/>
    <w:rsid w:val="00320488"/>
    <w:rsid w:val="00320728"/>
    <w:rsid w:val="003209D6"/>
    <w:rsid w:val="00327430"/>
    <w:rsid w:val="00327995"/>
    <w:rsid w:val="00327A45"/>
    <w:rsid w:val="00330C6B"/>
    <w:rsid w:val="003311A4"/>
    <w:rsid w:val="00331287"/>
    <w:rsid w:val="00331DC5"/>
    <w:rsid w:val="00331E23"/>
    <w:rsid w:val="00333B5A"/>
    <w:rsid w:val="00336172"/>
    <w:rsid w:val="003368F9"/>
    <w:rsid w:val="00337D9A"/>
    <w:rsid w:val="00340ECE"/>
    <w:rsid w:val="0034169C"/>
    <w:rsid w:val="0034372D"/>
    <w:rsid w:val="00344A68"/>
    <w:rsid w:val="003512BC"/>
    <w:rsid w:val="003527B9"/>
    <w:rsid w:val="00352C55"/>
    <w:rsid w:val="003547E2"/>
    <w:rsid w:val="003553AD"/>
    <w:rsid w:val="00356ED8"/>
    <w:rsid w:val="00357403"/>
    <w:rsid w:val="003632C8"/>
    <w:rsid w:val="003648C1"/>
    <w:rsid w:val="00365AC7"/>
    <w:rsid w:val="00366772"/>
    <w:rsid w:val="0036790A"/>
    <w:rsid w:val="003716FA"/>
    <w:rsid w:val="00373ADC"/>
    <w:rsid w:val="00373D1F"/>
    <w:rsid w:val="00373EDE"/>
    <w:rsid w:val="00373F08"/>
    <w:rsid w:val="00381457"/>
    <w:rsid w:val="00381926"/>
    <w:rsid w:val="003823D8"/>
    <w:rsid w:val="00382CCA"/>
    <w:rsid w:val="00383FA4"/>
    <w:rsid w:val="003844BB"/>
    <w:rsid w:val="00386A99"/>
    <w:rsid w:val="00391E1B"/>
    <w:rsid w:val="00391EA3"/>
    <w:rsid w:val="00391FFF"/>
    <w:rsid w:val="00392CF7"/>
    <w:rsid w:val="003A04D8"/>
    <w:rsid w:val="003A774C"/>
    <w:rsid w:val="003B1844"/>
    <w:rsid w:val="003B3BBF"/>
    <w:rsid w:val="003B3CC3"/>
    <w:rsid w:val="003B52F6"/>
    <w:rsid w:val="003B58F6"/>
    <w:rsid w:val="003C0545"/>
    <w:rsid w:val="003C10FB"/>
    <w:rsid w:val="003C2D0C"/>
    <w:rsid w:val="003C319B"/>
    <w:rsid w:val="003C3DE2"/>
    <w:rsid w:val="003D2259"/>
    <w:rsid w:val="003D2411"/>
    <w:rsid w:val="003D37C0"/>
    <w:rsid w:val="003D3A58"/>
    <w:rsid w:val="003D5363"/>
    <w:rsid w:val="003D5A28"/>
    <w:rsid w:val="003E11DE"/>
    <w:rsid w:val="003E1D2B"/>
    <w:rsid w:val="003E261E"/>
    <w:rsid w:val="003E36CF"/>
    <w:rsid w:val="003E49DC"/>
    <w:rsid w:val="003E4AFD"/>
    <w:rsid w:val="003E5AB2"/>
    <w:rsid w:val="003E5EDA"/>
    <w:rsid w:val="003E6AA0"/>
    <w:rsid w:val="003E71DD"/>
    <w:rsid w:val="003F10AA"/>
    <w:rsid w:val="003F1AD1"/>
    <w:rsid w:val="003F28FB"/>
    <w:rsid w:val="003F2B2E"/>
    <w:rsid w:val="003F3B24"/>
    <w:rsid w:val="003F3FB2"/>
    <w:rsid w:val="003F4246"/>
    <w:rsid w:val="003F6B21"/>
    <w:rsid w:val="003F7548"/>
    <w:rsid w:val="00401E4A"/>
    <w:rsid w:val="0040300D"/>
    <w:rsid w:val="00404784"/>
    <w:rsid w:val="0040492D"/>
    <w:rsid w:val="0040493E"/>
    <w:rsid w:val="0040608B"/>
    <w:rsid w:val="00411C6A"/>
    <w:rsid w:val="004134BD"/>
    <w:rsid w:val="00417416"/>
    <w:rsid w:val="004175E9"/>
    <w:rsid w:val="00417709"/>
    <w:rsid w:val="00417EBA"/>
    <w:rsid w:val="004208EA"/>
    <w:rsid w:val="00421570"/>
    <w:rsid w:val="00421789"/>
    <w:rsid w:val="004248D1"/>
    <w:rsid w:val="00426B78"/>
    <w:rsid w:val="00427615"/>
    <w:rsid w:val="00430FFE"/>
    <w:rsid w:val="00433432"/>
    <w:rsid w:val="0043418B"/>
    <w:rsid w:val="00434A99"/>
    <w:rsid w:val="00435E02"/>
    <w:rsid w:val="00437CA8"/>
    <w:rsid w:val="004407F4"/>
    <w:rsid w:val="00441046"/>
    <w:rsid w:val="00441FA2"/>
    <w:rsid w:val="0044244A"/>
    <w:rsid w:val="00443E5F"/>
    <w:rsid w:val="00444AB9"/>
    <w:rsid w:val="00445C8F"/>
    <w:rsid w:val="00447847"/>
    <w:rsid w:val="00447DB8"/>
    <w:rsid w:val="004513F9"/>
    <w:rsid w:val="00453285"/>
    <w:rsid w:val="00454C45"/>
    <w:rsid w:val="0045576E"/>
    <w:rsid w:val="0045586B"/>
    <w:rsid w:val="00455D1D"/>
    <w:rsid w:val="00460D1C"/>
    <w:rsid w:val="00462337"/>
    <w:rsid w:val="00463945"/>
    <w:rsid w:val="00464122"/>
    <w:rsid w:val="00464B27"/>
    <w:rsid w:val="0046616E"/>
    <w:rsid w:val="00467034"/>
    <w:rsid w:val="004706FC"/>
    <w:rsid w:val="00471A20"/>
    <w:rsid w:val="00474C03"/>
    <w:rsid w:val="0047659C"/>
    <w:rsid w:val="00476D40"/>
    <w:rsid w:val="00476F6A"/>
    <w:rsid w:val="00477162"/>
    <w:rsid w:val="0048225F"/>
    <w:rsid w:val="004849C8"/>
    <w:rsid w:val="00486EFD"/>
    <w:rsid w:val="004900A0"/>
    <w:rsid w:val="0049162B"/>
    <w:rsid w:val="004916BA"/>
    <w:rsid w:val="004927B1"/>
    <w:rsid w:val="004936DE"/>
    <w:rsid w:val="00495BA6"/>
    <w:rsid w:val="004969DA"/>
    <w:rsid w:val="004A080C"/>
    <w:rsid w:val="004A1314"/>
    <w:rsid w:val="004A1761"/>
    <w:rsid w:val="004A36C9"/>
    <w:rsid w:val="004A3C31"/>
    <w:rsid w:val="004A4CBA"/>
    <w:rsid w:val="004B1141"/>
    <w:rsid w:val="004B195B"/>
    <w:rsid w:val="004B3438"/>
    <w:rsid w:val="004B3C28"/>
    <w:rsid w:val="004B42B8"/>
    <w:rsid w:val="004C16E4"/>
    <w:rsid w:val="004C2467"/>
    <w:rsid w:val="004C2A6C"/>
    <w:rsid w:val="004D127E"/>
    <w:rsid w:val="004D3236"/>
    <w:rsid w:val="004D3EB3"/>
    <w:rsid w:val="004D44BB"/>
    <w:rsid w:val="004D5604"/>
    <w:rsid w:val="004D691D"/>
    <w:rsid w:val="004D7E10"/>
    <w:rsid w:val="004E065B"/>
    <w:rsid w:val="004E095C"/>
    <w:rsid w:val="004E0E74"/>
    <w:rsid w:val="004E2EA2"/>
    <w:rsid w:val="004E300A"/>
    <w:rsid w:val="004E373F"/>
    <w:rsid w:val="004E51B0"/>
    <w:rsid w:val="004E6878"/>
    <w:rsid w:val="004F048E"/>
    <w:rsid w:val="004F0831"/>
    <w:rsid w:val="004F09F3"/>
    <w:rsid w:val="004F0FE8"/>
    <w:rsid w:val="004F1380"/>
    <w:rsid w:val="004F3A0E"/>
    <w:rsid w:val="004F44B5"/>
    <w:rsid w:val="004F45CF"/>
    <w:rsid w:val="004F48B2"/>
    <w:rsid w:val="004F55ED"/>
    <w:rsid w:val="004F5E9B"/>
    <w:rsid w:val="004F6778"/>
    <w:rsid w:val="0050030E"/>
    <w:rsid w:val="00503925"/>
    <w:rsid w:val="0050644E"/>
    <w:rsid w:val="005106B0"/>
    <w:rsid w:val="0051080A"/>
    <w:rsid w:val="00511186"/>
    <w:rsid w:val="00511D0E"/>
    <w:rsid w:val="0051346E"/>
    <w:rsid w:val="00513725"/>
    <w:rsid w:val="00513B97"/>
    <w:rsid w:val="00513FC8"/>
    <w:rsid w:val="00514A44"/>
    <w:rsid w:val="00520592"/>
    <w:rsid w:val="00520677"/>
    <w:rsid w:val="00521B25"/>
    <w:rsid w:val="005274BF"/>
    <w:rsid w:val="005305C9"/>
    <w:rsid w:val="00532A47"/>
    <w:rsid w:val="00540845"/>
    <w:rsid w:val="00541EE1"/>
    <w:rsid w:val="00543208"/>
    <w:rsid w:val="00543DFF"/>
    <w:rsid w:val="00546013"/>
    <w:rsid w:val="00550D06"/>
    <w:rsid w:val="005512CC"/>
    <w:rsid w:val="0055221B"/>
    <w:rsid w:val="005523EA"/>
    <w:rsid w:val="005532CF"/>
    <w:rsid w:val="005535C9"/>
    <w:rsid w:val="00555D70"/>
    <w:rsid w:val="00557DA6"/>
    <w:rsid w:val="005614E7"/>
    <w:rsid w:val="005622D5"/>
    <w:rsid w:val="00563C28"/>
    <w:rsid w:val="00564A0E"/>
    <w:rsid w:val="00565061"/>
    <w:rsid w:val="00566224"/>
    <w:rsid w:val="005663C7"/>
    <w:rsid w:val="00567640"/>
    <w:rsid w:val="00567ADE"/>
    <w:rsid w:val="00570B55"/>
    <w:rsid w:val="0057563D"/>
    <w:rsid w:val="0057573D"/>
    <w:rsid w:val="0057687A"/>
    <w:rsid w:val="00576B63"/>
    <w:rsid w:val="005774C4"/>
    <w:rsid w:val="00581151"/>
    <w:rsid w:val="00581B2B"/>
    <w:rsid w:val="00581F1B"/>
    <w:rsid w:val="0058389F"/>
    <w:rsid w:val="00583E2B"/>
    <w:rsid w:val="0058678E"/>
    <w:rsid w:val="00586F7C"/>
    <w:rsid w:val="00587BF9"/>
    <w:rsid w:val="0059338F"/>
    <w:rsid w:val="00593F97"/>
    <w:rsid w:val="00594335"/>
    <w:rsid w:val="005958E1"/>
    <w:rsid w:val="00596FEB"/>
    <w:rsid w:val="005977CD"/>
    <w:rsid w:val="005A0264"/>
    <w:rsid w:val="005A2393"/>
    <w:rsid w:val="005A2EE7"/>
    <w:rsid w:val="005A5942"/>
    <w:rsid w:val="005A7CC1"/>
    <w:rsid w:val="005A7E62"/>
    <w:rsid w:val="005B097B"/>
    <w:rsid w:val="005B133A"/>
    <w:rsid w:val="005B3865"/>
    <w:rsid w:val="005B3D84"/>
    <w:rsid w:val="005B4082"/>
    <w:rsid w:val="005B62D2"/>
    <w:rsid w:val="005C070E"/>
    <w:rsid w:val="005C2889"/>
    <w:rsid w:val="005C5E19"/>
    <w:rsid w:val="005C6374"/>
    <w:rsid w:val="005C6EA8"/>
    <w:rsid w:val="005C7747"/>
    <w:rsid w:val="005D0380"/>
    <w:rsid w:val="005D07A0"/>
    <w:rsid w:val="005D09DE"/>
    <w:rsid w:val="005D1F34"/>
    <w:rsid w:val="005D22B4"/>
    <w:rsid w:val="005D2E9A"/>
    <w:rsid w:val="005D3AAA"/>
    <w:rsid w:val="005D558F"/>
    <w:rsid w:val="005D6053"/>
    <w:rsid w:val="005D7426"/>
    <w:rsid w:val="005E0F20"/>
    <w:rsid w:val="005E1B4C"/>
    <w:rsid w:val="005E27A9"/>
    <w:rsid w:val="005E3086"/>
    <w:rsid w:val="005E4062"/>
    <w:rsid w:val="005E5337"/>
    <w:rsid w:val="005E5EA6"/>
    <w:rsid w:val="005E7912"/>
    <w:rsid w:val="005E7D44"/>
    <w:rsid w:val="005F088C"/>
    <w:rsid w:val="005F21E1"/>
    <w:rsid w:val="005F2545"/>
    <w:rsid w:val="005F39F7"/>
    <w:rsid w:val="00602581"/>
    <w:rsid w:val="0060334D"/>
    <w:rsid w:val="00603833"/>
    <w:rsid w:val="006053F6"/>
    <w:rsid w:val="0060613C"/>
    <w:rsid w:val="00606C0A"/>
    <w:rsid w:val="00606E5A"/>
    <w:rsid w:val="00610118"/>
    <w:rsid w:val="006115FD"/>
    <w:rsid w:val="00611A3B"/>
    <w:rsid w:val="00612309"/>
    <w:rsid w:val="00612984"/>
    <w:rsid w:val="00612B11"/>
    <w:rsid w:val="00614015"/>
    <w:rsid w:val="006144E1"/>
    <w:rsid w:val="0061568F"/>
    <w:rsid w:val="006159B9"/>
    <w:rsid w:val="00616B7D"/>
    <w:rsid w:val="00616BF3"/>
    <w:rsid w:val="006203EA"/>
    <w:rsid w:val="0062041D"/>
    <w:rsid w:val="0062135B"/>
    <w:rsid w:val="006220B9"/>
    <w:rsid w:val="00624399"/>
    <w:rsid w:val="00625548"/>
    <w:rsid w:val="00626FBF"/>
    <w:rsid w:val="0063215B"/>
    <w:rsid w:val="00632BC6"/>
    <w:rsid w:val="00633361"/>
    <w:rsid w:val="00633780"/>
    <w:rsid w:val="006355C5"/>
    <w:rsid w:val="00640832"/>
    <w:rsid w:val="00640958"/>
    <w:rsid w:val="0064148B"/>
    <w:rsid w:val="00644A29"/>
    <w:rsid w:val="00644BB4"/>
    <w:rsid w:val="00651FE6"/>
    <w:rsid w:val="006527BD"/>
    <w:rsid w:val="00652D72"/>
    <w:rsid w:val="00655486"/>
    <w:rsid w:val="00655DE2"/>
    <w:rsid w:val="00657AE9"/>
    <w:rsid w:val="006602B3"/>
    <w:rsid w:val="00661537"/>
    <w:rsid w:val="00664461"/>
    <w:rsid w:val="006645F1"/>
    <w:rsid w:val="00664FAC"/>
    <w:rsid w:val="006670F9"/>
    <w:rsid w:val="00667666"/>
    <w:rsid w:val="00667705"/>
    <w:rsid w:val="00671359"/>
    <w:rsid w:val="00671FCE"/>
    <w:rsid w:val="00674F67"/>
    <w:rsid w:val="006759A6"/>
    <w:rsid w:val="006776C3"/>
    <w:rsid w:val="00677CF9"/>
    <w:rsid w:val="006825C5"/>
    <w:rsid w:val="00682FE6"/>
    <w:rsid w:val="00683C6F"/>
    <w:rsid w:val="00684439"/>
    <w:rsid w:val="00685C2D"/>
    <w:rsid w:val="006869AD"/>
    <w:rsid w:val="00687FD5"/>
    <w:rsid w:val="00690ADA"/>
    <w:rsid w:val="00693049"/>
    <w:rsid w:val="006946D6"/>
    <w:rsid w:val="00695706"/>
    <w:rsid w:val="00696A13"/>
    <w:rsid w:val="00696D14"/>
    <w:rsid w:val="006A018C"/>
    <w:rsid w:val="006A1C08"/>
    <w:rsid w:val="006A1CB2"/>
    <w:rsid w:val="006A35A9"/>
    <w:rsid w:val="006A38F1"/>
    <w:rsid w:val="006A39B3"/>
    <w:rsid w:val="006A4A8A"/>
    <w:rsid w:val="006A7DA3"/>
    <w:rsid w:val="006B1329"/>
    <w:rsid w:val="006B34BE"/>
    <w:rsid w:val="006B3B92"/>
    <w:rsid w:val="006B40CD"/>
    <w:rsid w:val="006B639D"/>
    <w:rsid w:val="006C0586"/>
    <w:rsid w:val="006C0969"/>
    <w:rsid w:val="006C0CD2"/>
    <w:rsid w:val="006C0D84"/>
    <w:rsid w:val="006C21F6"/>
    <w:rsid w:val="006C4EB2"/>
    <w:rsid w:val="006C5F5F"/>
    <w:rsid w:val="006C64A6"/>
    <w:rsid w:val="006C652F"/>
    <w:rsid w:val="006C764C"/>
    <w:rsid w:val="006D09C8"/>
    <w:rsid w:val="006D0CD0"/>
    <w:rsid w:val="006D1174"/>
    <w:rsid w:val="006D1C6E"/>
    <w:rsid w:val="006D2498"/>
    <w:rsid w:val="006D33A7"/>
    <w:rsid w:val="006D468D"/>
    <w:rsid w:val="006D5816"/>
    <w:rsid w:val="006D5A9A"/>
    <w:rsid w:val="006D62BF"/>
    <w:rsid w:val="006D6931"/>
    <w:rsid w:val="006E049D"/>
    <w:rsid w:val="006E04FC"/>
    <w:rsid w:val="006E0616"/>
    <w:rsid w:val="006E068D"/>
    <w:rsid w:val="006E2194"/>
    <w:rsid w:val="006E3B14"/>
    <w:rsid w:val="006E3C5C"/>
    <w:rsid w:val="006E3D80"/>
    <w:rsid w:val="006E524F"/>
    <w:rsid w:val="006F24D7"/>
    <w:rsid w:val="006F2DD8"/>
    <w:rsid w:val="006F37E6"/>
    <w:rsid w:val="006F59D9"/>
    <w:rsid w:val="006F5C03"/>
    <w:rsid w:val="006F622B"/>
    <w:rsid w:val="006F6266"/>
    <w:rsid w:val="006F7C8E"/>
    <w:rsid w:val="007002E8"/>
    <w:rsid w:val="0070140E"/>
    <w:rsid w:val="00701B67"/>
    <w:rsid w:val="0070497D"/>
    <w:rsid w:val="007049B1"/>
    <w:rsid w:val="007049B2"/>
    <w:rsid w:val="0070536C"/>
    <w:rsid w:val="007065DF"/>
    <w:rsid w:val="00706C6C"/>
    <w:rsid w:val="007108B1"/>
    <w:rsid w:val="00710913"/>
    <w:rsid w:val="00711A5B"/>
    <w:rsid w:val="00712D62"/>
    <w:rsid w:val="00713289"/>
    <w:rsid w:val="00714C3D"/>
    <w:rsid w:val="0072092D"/>
    <w:rsid w:val="007238CA"/>
    <w:rsid w:val="007239E6"/>
    <w:rsid w:val="00725C47"/>
    <w:rsid w:val="00725E77"/>
    <w:rsid w:val="00726139"/>
    <w:rsid w:val="0072671B"/>
    <w:rsid w:val="00727FDE"/>
    <w:rsid w:val="00730BFD"/>
    <w:rsid w:val="00730DA1"/>
    <w:rsid w:val="00737261"/>
    <w:rsid w:val="00737580"/>
    <w:rsid w:val="00740759"/>
    <w:rsid w:val="00740DD6"/>
    <w:rsid w:val="007415C8"/>
    <w:rsid w:val="00742F79"/>
    <w:rsid w:val="00743B3A"/>
    <w:rsid w:val="007469B5"/>
    <w:rsid w:val="00746F53"/>
    <w:rsid w:val="0075036D"/>
    <w:rsid w:val="007517C6"/>
    <w:rsid w:val="00753475"/>
    <w:rsid w:val="0075410E"/>
    <w:rsid w:val="0075532A"/>
    <w:rsid w:val="00755BF8"/>
    <w:rsid w:val="00755EEB"/>
    <w:rsid w:val="00756972"/>
    <w:rsid w:val="00756C1A"/>
    <w:rsid w:val="00763661"/>
    <w:rsid w:val="007652CE"/>
    <w:rsid w:val="00765355"/>
    <w:rsid w:val="0076795F"/>
    <w:rsid w:val="0077029A"/>
    <w:rsid w:val="00771337"/>
    <w:rsid w:val="00774164"/>
    <w:rsid w:val="00774EBF"/>
    <w:rsid w:val="007758CA"/>
    <w:rsid w:val="00775DD6"/>
    <w:rsid w:val="0078020F"/>
    <w:rsid w:val="007806D0"/>
    <w:rsid w:val="007809B2"/>
    <w:rsid w:val="00780AD5"/>
    <w:rsid w:val="007815B7"/>
    <w:rsid w:val="00781E8C"/>
    <w:rsid w:val="00782193"/>
    <w:rsid w:val="0078243D"/>
    <w:rsid w:val="00782801"/>
    <w:rsid w:val="00782907"/>
    <w:rsid w:val="00783E15"/>
    <w:rsid w:val="007879EF"/>
    <w:rsid w:val="00787B76"/>
    <w:rsid w:val="00787DC5"/>
    <w:rsid w:val="0079157C"/>
    <w:rsid w:val="00791652"/>
    <w:rsid w:val="00796A9B"/>
    <w:rsid w:val="00796FA3"/>
    <w:rsid w:val="00797BAE"/>
    <w:rsid w:val="007A0E33"/>
    <w:rsid w:val="007A161A"/>
    <w:rsid w:val="007A19A4"/>
    <w:rsid w:val="007A298A"/>
    <w:rsid w:val="007A3014"/>
    <w:rsid w:val="007A4A9B"/>
    <w:rsid w:val="007A53D5"/>
    <w:rsid w:val="007A5630"/>
    <w:rsid w:val="007A574A"/>
    <w:rsid w:val="007A5EBF"/>
    <w:rsid w:val="007A7332"/>
    <w:rsid w:val="007B0056"/>
    <w:rsid w:val="007B0331"/>
    <w:rsid w:val="007B2BEB"/>
    <w:rsid w:val="007B41D7"/>
    <w:rsid w:val="007B4ED1"/>
    <w:rsid w:val="007B6541"/>
    <w:rsid w:val="007B7938"/>
    <w:rsid w:val="007C2567"/>
    <w:rsid w:val="007C356E"/>
    <w:rsid w:val="007C3D83"/>
    <w:rsid w:val="007C4894"/>
    <w:rsid w:val="007C4BF9"/>
    <w:rsid w:val="007C5330"/>
    <w:rsid w:val="007C64F6"/>
    <w:rsid w:val="007C697E"/>
    <w:rsid w:val="007C7968"/>
    <w:rsid w:val="007D2C2C"/>
    <w:rsid w:val="007D2E80"/>
    <w:rsid w:val="007D38EF"/>
    <w:rsid w:val="007D5BC8"/>
    <w:rsid w:val="007D6912"/>
    <w:rsid w:val="007D6E4D"/>
    <w:rsid w:val="007D7ED3"/>
    <w:rsid w:val="007E094A"/>
    <w:rsid w:val="007E0F68"/>
    <w:rsid w:val="007E281A"/>
    <w:rsid w:val="007E36EC"/>
    <w:rsid w:val="007E4144"/>
    <w:rsid w:val="007E7910"/>
    <w:rsid w:val="007F0703"/>
    <w:rsid w:val="007F1361"/>
    <w:rsid w:val="007F1E39"/>
    <w:rsid w:val="007F38F5"/>
    <w:rsid w:val="007F54BB"/>
    <w:rsid w:val="007F7F20"/>
    <w:rsid w:val="008006FF"/>
    <w:rsid w:val="008009B0"/>
    <w:rsid w:val="00802FD0"/>
    <w:rsid w:val="008040C0"/>
    <w:rsid w:val="00806659"/>
    <w:rsid w:val="0080693C"/>
    <w:rsid w:val="00807CB8"/>
    <w:rsid w:val="0081314D"/>
    <w:rsid w:val="00813BAF"/>
    <w:rsid w:val="008145F7"/>
    <w:rsid w:val="008146C7"/>
    <w:rsid w:val="00814FD4"/>
    <w:rsid w:val="00817C76"/>
    <w:rsid w:val="008201F5"/>
    <w:rsid w:val="008210A5"/>
    <w:rsid w:val="00823212"/>
    <w:rsid w:val="00823581"/>
    <w:rsid w:val="00825235"/>
    <w:rsid w:val="00825FE7"/>
    <w:rsid w:val="00827ADA"/>
    <w:rsid w:val="008319A2"/>
    <w:rsid w:val="00835C40"/>
    <w:rsid w:val="0083762F"/>
    <w:rsid w:val="0084086D"/>
    <w:rsid w:val="00841488"/>
    <w:rsid w:val="00841898"/>
    <w:rsid w:val="00850E5A"/>
    <w:rsid w:val="008532C8"/>
    <w:rsid w:val="008537FB"/>
    <w:rsid w:val="00853EAF"/>
    <w:rsid w:val="00854021"/>
    <w:rsid w:val="00856D2D"/>
    <w:rsid w:val="00857CFD"/>
    <w:rsid w:val="00862F32"/>
    <w:rsid w:val="00864A96"/>
    <w:rsid w:val="00865AE9"/>
    <w:rsid w:val="00866919"/>
    <w:rsid w:val="00873306"/>
    <w:rsid w:val="00876035"/>
    <w:rsid w:val="00876593"/>
    <w:rsid w:val="00877C1D"/>
    <w:rsid w:val="008802A4"/>
    <w:rsid w:val="008803DF"/>
    <w:rsid w:val="00880BF3"/>
    <w:rsid w:val="00881628"/>
    <w:rsid w:val="008823F5"/>
    <w:rsid w:val="00884F91"/>
    <w:rsid w:val="008854AA"/>
    <w:rsid w:val="00886210"/>
    <w:rsid w:val="00886E68"/>
    <w:rsid w:val="00893B03"/>
    <w:rsid w:val="00893CBC"/>
    <w:rsid w:val="00894366"/>
    <w:rsid w:val="008946FD"/>
    <w:rsid w:val="008A0095"/>
    <w:rsid w:val="008A19FD"/>
    <w:rsid w:val="008A4C66"/>
    <w:rsid w:val="008A4F0F"/>
    <w:rsid w:val="008A5048"/>
    <w:rsid w:val="008A6C5D"/>
    <w:rsid w:val="008A7341"/>
    <w:rsid w:val="008B154C"/>
    <w:rsid w:val="008B42CC"/>
    <w:rsid w:val="008B4523"/>
    <w:rsid w:val="008B5202"/>
    <w:rsid w:val="008B56CB"/>
    <w:rsid w:val="008B573B"/>
    <w:rsid w:val="008B72EF"/>
    <w:rsid w:val="008B7D73"/>
    <w:rsid w:val="008C030B"/>
    <w:rsid w:val="008C433E"/>
    <w:rsid w:val="008C5BED"/>
    <w:rsid w:val="008C6051"/>
    <w:rsid w:val="008C6705"/>
    <w:rsid w:val="008D0A9F"/>
    <w:rsid w:val="008D11C6"/>
    <w:rsid w:val="008D1701"/>
    <w:rsid w:val="008D2D88"/>
    <w:rsid w:val="008D2F11"/>
    <w:rsid w:val="008D694E"/>
    <w:rsid w:val="008D7B6F"/>
    <w:rsid w:val="008E0C06"/>
    <w:rsid w:val="008E21CF"/>
    <w:rsid w:val="008E40FC"/>
    <w:rsid w:val="008E4E4C"/>
    <w:rsid w:val="008E6401"/>
    <w:rsid w:val="008E642C"/>
    <w:rsid w:val="008E66B9"/>
    <w:rsid w:val="008E6FF2"/>
    <w:rsid w:val="008E7930"/>
    <w:rsid w:val="008F102F"/>
    <w:rsid w:val="008F1A7D"/>
    <w:rsid w:val="008F2330"/>
    <w:rsid w:val="008F3B7C"/>
    <w:rsid w:val="008F55F6"/>
    <w:rsid w:val="008F6BE4"/>
    <w:rsid w:val="008F7F6E"/>
    <w:rsid w:val="0090068C"/>
    <w:rsid w:val="00900C22"/>
    <w:rsid w:val="009038E2"/>
    <w:rsid w:val="00904B8E"/>
    <w:rsid w:val="00906BF5"/>
    <w:rsid w:val="00907736"/>
    <w:rsid w:val="00907D6E"/>
    <w:rsid w:val="00910A77"/>
    <w:rsid w:val="00912C18"/>
    <w:rsid w:val="00913B75"/>
    <w:rsid w:val="00913BEE"/>
    <w:rsid w:val="00916789"/>
    <w:rsid w:val="00916B77"/>
    <w:rsid w:val="00917FE6"/>
    <w:rsid w:val="00921D3A"/>
    <w:rsid w:val="00922B9F"/>
    <w:rsid w:val="00927870"/>
    <w:rsid w:val="009301C2"/>
    <w:rsid w:val="00933E02"/>
    <w:rsid w:val="00933E6D"/>
    <w:rsid w:val="009344FA"/>
    <w:rsid w:val="00935C39"/>
    <w:rsid w:val="00937827"/>
    <w:rsid w:val="00940A92"/>
    <w:rsid w:val="00941708"/>
    <w:rsid w:val="00941E10"/>
    <w:rsid w:val="0094216B"/>
    <w:rsid w:val="009434AC"/>
    <w:rsid w:val="00944B83"/>
    <w:rsid w:val="00944C96"/>
    <w:rsid w:val="00946CC0"/>
    <w:rsid w:val="00946FB2"/>
    <w:rsid w:val="00947910"/>
    <w:rsid w:val="009514E1"/>
    <w:rsid w:val="00951C58"/>
    <w:rsid w:val="00952519"/>
    <w:rsid w:val="009543A5"/>
    <w:rsid w:val="0095441E"/>
    <w:rsid w:val="009551EF"/>
    <w:rsid w:val="00957AC4"/>
    <w:rsid w:val="00963B23"/>
    <w:rsid w:val="00967391"/>
    <w:rsid w:val="00970A9B"/>
    <w:rsid w:val="00971886"/>
    <w:rsid w:val="009724A5"/>
    <w:rsid w:val="00972ECA"/>
    <w:rsid w:val="009736DC"/>
    <w:rsid w:val="00976628"/>
    <w:rsid w:val="0098218A"/>
    <w:rsid w:val="00983CFB"/>
    <w:rsid w:val="00983D9D"/>
    <w:rsid w:val="00984C40"/>
    <w:rsid w:val="00985131"/>
    <w:rsid w:val="00986BE2"/>
    <w:rsid w:val="00991F3E"/>
    <w:rsid w:val="0099563E"/>
    <w:rsid w:val="009A2896"/>
    <w:rsid w:val="009A3186"/>
    <w:rsid w:val="009A39C1"/>
    <w:rsid w:val="009A40A0"/>
    <w:rsid w:val="009A4371"/>
    <w:rsid w:val="009A5F06"/>
    <w:rsid w:val="009A6506"/>
    <w:rsid w:val="009A66F5"/>
    <w:rsid w:val="009B2446"/>
    <w:rsid w:val="009B474C"/>
    <w:rsid w:val="009B76D7"/>
    <w:rsid w:val="009C0C97"/>
    <w:rsid w:val="009C1FCC"/>
    <w:rsid w:val="009C326F"/>
    <w:rsid w:val="009C4E5F"/>
    <w:rsid w:val="009C5975"/>
    <w:rsid w:val="009C793A"/>
    <w:rsid w:val="009C7FA8"/>
    <w:rsid w:val="009D4D74"/>
    <w:rsid w:val="009D5C1E"/>
    <w:rsid w:val="009D6554"/>
    <w:rsid w:val="009D7BBB"/>
    <w:rsid w:val="009D7C4A"/>
    <w:rsid w:val="009D7E1F"/>
    <w:rsid w:val="009E2FA8"/>
    <w:rsid w:val="009E347E"/>
    <w:rsid w:val="009E408B"/>
    <w:rsid w:val="009E4D6A"/>
    <w:rsid w:val="009E4F75"/>
    <w:rsid w:val="009E5D26"/>
    <w:rsid w:val="009E7332"/>
    <w:rsid w:val="009E744C"/>
    <w:rsid w:val="009F18FF"/>
    <w:rsid w:val="009F1BD8"/>
    <w:rsid w:val="009F1F18"/>
    <w:rsid w:val="009F2E8B"/>
    <w:rsid w:val="009F3748"/>
    <w:rsid w:val="009F6F19"/>
    <w:rsid w:val="009F7B8B"/>
    <w:rsid w:val="009F7C4E"/>
    <w:rsid w:val="00A03F84"/>
    <w:rsid w:val="00A0492D"/>
    <w:rsid w:val="00A05031"/>
    <w:rsid w:val="00A06D93"/>
    <w:rsid w:val="00A10860"/>
    <w:rsid w:val="00A10FAF"/>
    <w:rsid w:val="00A13E85"/>
    <w:rsid w:val="00A14DD9"/>
    <w:rsid w:val="00A15813"/>
    <w:rsid w:val="00A17B9C"/>
    <w:rsid w:val="00A211E0"/>
    <w:rsid w:val="00A21533"/>
    <w:rsid w:val="00A21786"/>
    <w:rsid w:val="00A22CE7"/>
    <w:rsid w:val="00A252CC"/>
    <w:rsid w:val="00A25C55"/>
    <w:rsid w:val="00A25C87"/>
    <w:rsid w:val="00A27FB1"/>
    <w:rsid w:val="00A30800"/>
    <w:rsid w:val="00A323CA"/>
    <w:rsid w:val="00A32CA8"/>
    <w:rsid w:val="00A339E0"/>
    <w:rsid w:val="00A33AD9"/>
    <w:rsid w:val="00A35F77"/>
    <w:rsid w:val="00A36F60"/>
    <w:rsid w:val="00A377B2"/>
    <w:rsid w:val="00A410C6"/>
    <w:rsid w:val="00A422C0"/>
    <w:rsid w:val="00A426B2"/>
    <w:rsid w:val="00A448D1"/>
    <w:rsid w:val="00A448F4"/>
    <w:rsid w:val="00A4703D"/>
    <w:rsid w:val="00A474DA"/>
    <w:rsid w:val="00A4759C"/>
    <w:rsid w:val="00A47F62"/>
    <w:rsid w:val="00A536EF"/>
    <w:rsid w:val="00A54B86"/>
    <w:rsid w:val="00A556E7"/>
    <w:rsid w:val="00A60448"/>
    <w:rsid w:val="00A609B0"/>
    <w:rsid w:val="00A6113B"/>
    <w:rsid w:val="00A62105"/>
    <w:rsid w:val="00A6300E"/>
    <w:rsid w:val="00A634C4"/>
    <w:rsid w:val="00A66261"/>
    <w:rsid w:val="00A670C4"/>
    <w:rsid w:val="00A67C35"/>
    <w:rsid w:val="00A7284C"/>
    <w:rsid w:val="00A7645B"/>
    <w:rsid w:val="00A76602"/>
    <w:rsid w:val="00A775A2"/>
    <w:rsid w:val="00A77FF4"/>
    <w:rsid w:val="00A81E13"/>
    <w:rsid w:val="00A82DCD"/>
    <w:rsid w:val="00A84663"/>
    <w:rsid w:val="00A84ABD"/>
    <w:rsid w:val="00A876D1"/>
    <w:rsid w:val="00A90C07"/>
    <w:rsid w:val="00A919A7"/>
    <w:rsid w:val="00A9401A"/>
    <w:rsid w:val="00A95CB0"/>
    <w:rsid w:val="00A96FB1"/>
    <w:rsid w:val="00AA0EB2"/>
    <w:rsid w:val="00AA0F23"/>
    <w:rsid w:val="00AA110F"/>
    <w:rsid w:val="00AA36E7"/>
    <w:rsid w:val="00AA4CB5"/>
    <w:rsid w:val="00AA74E4"/>
    <w:rsid w:val="00AA7DDF"/>
    <w:rsid w:val="00AB0DB5"/>
    <w:rsid w:val="00AB18B1"/>
    <w:rsid w:val="00AB2D83"/>
    <w:rsid w:val="00AB48B2"/>
    <w:rsid w:val="00AC057C"/>
    <w:rsid w:val="00AC0DE2"/>
    <w:rsid w:val="00AC22E8"/>
    <w:rsid w:val="00AC3E5D"/>
    <w:rsid w:val="00AC44CA"/>
    <w:rsid w:val="00AC46BC"/>
    <w:rsid w:val="00AD15EE"/>
    <w:rsid w:val="00AD2CD3"/>
    <w:rsid w:val="00AD36B8"/>
    <w:rsid w:val="00AD48F1"/>
    <w:rsid w:val="00AD503C"/>
    <w:rsid w:val="00AD563D"/>
    <w:rsid w:val="00AD648D"/>
    <w:rsid w:val="00AE21B7"/>
    <w:rsid w:val="00AE257A"/>
    <w:rsid w:val="00AE3993"/>
    <w:rsid w:val="00AE443D"/>
    <w:rsid w:val="00AE4C8A"/>
    <w:rsid w:val="00AE5F6D"/>
    <w:rsid w:val="00AE7D7C"/>
    <w:rsid w:val="00AF00E4"/>
    <w:rsid w:val="00AF0146"/>
    <w:rsid w:val="00AF0291"/>
    <w:rsid w:val="00AF28BF"/>
    <w:rsid w:val="00AF2A18"/>
    <w:rsid w:val="00AF386E"/>
    <w:rsid w:val="00AF6652"/>
    <w:rsid w:val="00B001F0"/>
    <w:rsid w:val="00B0226D"/>
    <w:rsid w:val="00B0357F"/>
    <w:rsid w:val="00B052FF"/>
    <w:rsid w:val="00B07880"/>
    <w:rsid w:val="00B12C85"/>
    <w:rsid w:val="00B147D8"/>
    <w:rsid w:val="00B16C79"/>
    <w:rsid w:val="00B16FF9"/>
    <w:rsid w:val="00B177DE"/>
    <w:rsid w:val="00B2366C"/>
    <w:rsid w:val="00B25585"/>
    <w:rsid w:val="00B3151E"/>
    <w:rsid w:val="00B31CC3"/>
    <w:rsid w:val="00B33DA5"/>
    <w:rsid w:val="00B33EAE"/>
    <w:rsid w:val="00B34A0B"/>
    <w:rsid w:val="00B351E2"/>
    <w:rsid w:val="00B358AE"/>
    <w:rsid w:val="00B35AFC"/>
    <w:rsid w:val="00B37445"/>
    <w:rsid w:val="00B438D5"/>
    <w:rsid w:val="00B448EA"/>
    <w:rsid w:val="00B45A56"/>
    <w:rsid w:val="00B46099"/>
    <w:rsid w:val="00B50A49"/>
    <w:rsid w:val="00B5264B"/>
    <w:rsid w:val="00B52809"/>
    <w:rsid w:val="00B52FF5"/>
    <w:rsid w:val="00B547DE"/>
    <w:rsid w:val="00B54B54"/>
    <w:rsid w:val="00B577CF"/>
    <w:rsid w:val="00B625C7"/>
    <w:rsid w:val="00B62A98"/>
    <w:rsid w:val="00B63BBA"/>
    <w:rsid w:val="00B651CB"/>
    <w:rsid w:val="00B654EB"/>
    <w:rsid w:val="00B66BD2"/>
    <w:rsid w:val="00B67418"/>
    <w:rsid w:val="00B704FF"/>
    <w:rsid w:val="00B71BC2"/>
    <w:rsid w:val="00B71F39"/>
    <w:rsid w:val="00B7226F"/>
    <w:rsid w:val="00B7409B"/>
    <w:rsid w:val="00B761CF"/>
    <w:rsid w:val="00B76255"/>
    <w:rsid w:val="00B76C45"/>
    <w:rsid w:val="00B806CA"/>
    <w:rsid w:val="00B816A6"/>
    <w:rsid w:val="00B824C2"/>
    <w:rsid w:val="00B82DAC"/>
    <w:rsid w:val="00B83C1D"/>
    <w:rsid w:val="00B83C26"/>
    <w:rsid w:val="00B879A3"/>
    <w:rsid w:val="00B91051"/>
    <w:rsid w:val="00B91373"/>
    <w:rsid w:val="00B91C6B"/>
    <w:rsid w:val="00B9227D"/>
    <w:rsid w:val="00B92C86"/>
    <w:rsid w:val="00B92D2C"/>
    <w:rsid w:val="00B959A3"/>
    <w:rsid w:val="00BA28B3"/>
    <w:rsid w:val="00BA3A9A"/>
    <w:rsid w:val="00BA46CE"/>
    <w:rsid w:val="00BA4AA0"/>
    <w:rsid w:val="00BA676E"/>
    <w:rsid w:val="00BB077B"/>
    <w:rsid w:val="00BB3CF0"/>
    <w:rsid w:val="00BB3D05"/>
    <w:rsid w:val="00BB565F"/>
    <w:rsid w:val="00BB5F4E"/>
    <w:rsid w:val="00BB605C"/>
    <w:rsid w:val="00BC1530"/>
    <w:rsid w:val="00BC196A"/>
    <w:rsid w:val="00BC3DAE"/>
    <w:rsid w:val="00BC5760"/>
    <w:rsid w:val="00BC771E"/>
    <w:rsid w:val="00BD198E"/>
    <w:rsid w:val="00BD49F7"/>
    <w:rsid w:val="00BD5D0D"/>
    <w:rsid w:val="00BD6078"/>
    <w:rsid w:val="00BD68F1"/>
    <w:rsid w:val="00BD72CB"/>
    <w:rsid w:val="00BE1A94"/>
    <w:rsid w:val="00BE5A2E"/>
    <w:rsid w:val="00BF0127"/>
    <w:rsid w:val="00BF0A3F"/>
    <w:rsid w:val="00BF1015"/>
    <w:rsid w:val="00BF10E4"/>
    <w:rsid w:val="00BF133F"/>
    <w:rsid w:val="00BF1873"/>
    <w:rsid w:val="00BF22CC"/>
    <w:rsid w:val="00BF5579"/>
    <w:rsid w:val="00BF57FF"/>
    <w:rsid w:val="00BF69A3"/>
    <w:rsid w:val="00BF7E96"/>
    <w:rsid w:val="00C0037E"/>
    <w:rsid w:val="00C00544"/>
    <w:rsid w:val="00C00ABE"/>
    <w:rsid w:val="00C01790"/>
    <w:rsid w:val="00C02690"/>
    <w:rsid w:val="00C02AFE"/>
    <w:rsid w:val="00C0355E"/>
    <w:rsid w:val="00C03D5E"/>
    <w:rsid w:val="00C05433"/>
    <w:rsid w:val="00C06CAE"/>
    <w:rsid w:val="00C07169"/>
    <w:rsid w:val="00C07EBE"/>
    <w:rsid w:val="00C10C6D"/>
    <w:rsid w:val="00C11122"/>
    <w:rsid w:val="00C111F6"/>
    <w:rsid w:val="00C11692"/>
    <w:rsid w:val="00C12F21"/>
    <w:rsid w:val="00C13CA8"/>
    <w:rsid w:val="00C16972"/>
    <w:rsid w:val="00C21D48"/>
    <w:rsid w:val="00C258F6"/>
    <w:rsid w:val="00C25A22"/>
    <w:rsid w:val="00C26A8A"/>
    <w:rsid w:val="00C30FE1"/>
    <w:rsid w:val="00C34DAB"/>
    <w:rsid w:val="00C35A5E"/>
    <w:rsid w:val="00C36B19"/>
    <w:rsid w:val="00C37DCF"/>
    <w:rsid w:val="00C4088C"/>
    <w:rsid w:val="00C40F2D"/>
    <w:rsid w:val="00C41EFF"/>
    <w:rsid w:val="00C437FA"/>
    <w:rsid w:val="00C451E9"/>
    <w:rsid w:val="00C461DC"/>
    <w:rsid w:val="00C50CFE"/>
    <w:rsid w:val="00C5105F"/>
    <w:rsid w:val="00C53560"/>
    <w:rsid w:val="00C55878"/>
    <w:rsid w:val="00C60150"/>
    <w:rsid w:val="00C63AC4"/>
    <w:rsid w:val="00C656B7"/>
    <w:rsid w:val="00C72BE1"/>
    <w:rsid w:val="00C72E72"/>
    <w:rsid w:val="00C74682"/>
    <w:rsid w:val="00C755D5"/>
    <w:rsid w:val="00C76F7F"/>
    <w:rsid w:val="00C80028"/>
    <w:rsid w:val="00C813AE"/>
    <w:rsid w:val="00C81E25"/>
    <w:rsid w:val="00C83581"/>
    <w:rsid w:val="00C844BD"/>
    <w:rsid w:val="00C84ADF"/>
    <w:rsid w:val="00C87DC8"/>
    <w:rsid w:val="00C90B0C"/>
    <w:rsid w:val="00C91936"/>
    <w:rsid w:val="00C934D6"/>
    <w:rsid w:val="00C96CB0"/>
    <w:rsid w:val="00CA1F08"/>
    <w:rsid w:val="00CA6184"/>
    <w:rsid w:val="00CA6887"/>
    <w:rsid w:val="00CA7828"/>
    <w:rsid w:val="00CA7FC4"/>
    <w:rsid w:val="00CB16CB"/>
    <w:rsid w:val="00CB245C"/>
    <w:rsid w:val="00CB2E3E"/>
    <w:rsid w:val="00CB4D1F"/>
    <w:rsid w:val="00CB57D5"/>
    <w:rsid w:val="00CB5E6B"/>
    <w:rsid w:val="00CB6024"/>
    <w:rsid w:val="00CB612B"/>
    <w:rsid w:val="00CB63E2"/>
    <w:rsid w:val="00CC1001"/>
    <w:rsid w:val="00CC1E37"/>
    <w:rsid w:val="00CC2097"/>
    <w:rsid w:val="00CC22E0"/>
    <w:rsid w:val="00CC35A8"/>
    <w:rsid w:val="00CC3634"/>
    <w:rsid w:val="00CC3839"/>
    <w:rsid w:val="00CC671B"/>
    <w:rsid w:val="00CC78AF"/>
    <w:rsid w:val="00CD0A55"/>
    <w:rsid w:val="00CD1374"/>
    <w:rsid w:val="00CD2347"/>
    <w:rsid w:val="00CD2641"/>
    <w:rsid w:val="00CD396F"/>
    <w:rsid w:val="00CD4E05"/>
    <w:rsid w:val="00CD5EE8"/>
    <w:rsid w:val="00CE02AA"/>
    <w:rsid w:val="00CE13A7"/>
    <w:rsid w:val="00CE703E"/>
    <w:rsid w:val="00CE791D"/>
    <w:rsid w:val="00CF07F2"/>
    <w:rsid w:val="00CF1398"/>
    <w:rsid w:val="00CF1CEF"/>
    <w:rsid w:val="00CF20F6"/>
    <w:rsid w:val="00CF22E9"/>
    <w:rsid w:val="00CF28DC"/>
    <w:rsid w:val="00CF30D4"/>
    <w:rsid w:val="00CF4498"/>
    <w:rsid w:val="00CF4B59"/>
    <w:rsid w:val="00CF4C14"/>
    <w:rsid w:val="00CF74C1"/>
    <w:rsid w:val="00D02D18"/>
    <w:rsid w:val="00D044BE"/>
    <w:rsid w:val="00D06723"/>
    <w:rsid w:val="00D07654"/>
    <w:rsid w:val="00D07E04"/>
    <w:rsid w:val="00D10BE7"/>
    <w:rsid w:val="00D12FD2"/>
    <w:rsid w:val="00D13120"/>
    <w:rsid w:val="00D1369E"/>
    <w:rsid w:val="00D13FC3"/>
    <w:rsid w:val="00D14491"/>
    <w:rsid w:val="00D15590"/>
    <w:rsid w:val="00D156D8"/>
    <w:rsid w:val="00D15C10"/>
    <w:rsid w:val="00D16A4A"/>
    <w:rsid w:val="00D16AA4"/>
    <w:rsid w:val="00D16E4D"/>
    <w:rsid w:val="00D170C1"/>
    <w:rsid w:val="00D2049C"/>
    <w:rsid w:val="00D20832"/>
    <w:rsid w:val="00D23C76"/>
    <w:rsid w:val="00D23CB6"/>
    <w:rsid w:val="00D26312"/>
    <w:rsid w:val="00D26E0C"/>
    <w:rsid w:val="00D302EE"/>
    <w:rsid w:val="00D32508"/>
    <w:rsid w:val="00D32B72"/>
    <w:rsid w:val="00D35903"/>
    <w:rsid w:val="00D36372"/>
    <w:rsid w:val="00D42B95"/>
    <w:rsid w:val="00D44E96"/>
    <w:rsid w:val="00D46B36"/>
    <w:rsid w:val="00D47B75"/>
    <w:rsid w:val="00D50419"/>
    <w:rsid w:val="00D51A8D"/>
    <w:rsid w:val="00D556ED"/>
    <w:rsid w:val="00D571E7"/>
    <w:rsid w:val="00D5735E"/>
    <w:rsid w:val="00D573DD"/>
    <w:rsid w:val="00D62FF4"/>
    <w:rsid w:val="00D63ED2"/>
    <w:rsid w:val="00D647F7"/>
    <w:rsid w:val="00D6644B"/>
    <w:rsid w:val="00D66D37"/>
    <w:rsid w:val="00D708BB"/>
    <w:rsid w:val="00D70F37"/>
    <w:rsid w:val="00D71670"/>
    <w:rsid w:val="00D71C12"/>
    <w:rsid w:val="00D73701"/>
    <w:rsid w:val="00D75317"/>
    <w:rsid w:val="00D7696E"/>
    <w:rsid w:val="00D76DD6"/>
    <w:rsid w:val="00D80AFF"/>
    <w:rsid w:val="00D81C33"/>
    <w:rsid w:val="00D82F91"/>
    <w:rsid w:val="00D8446B"/>
    <w:rsid w:val="00D85B70"/>
    <w:rsid w:val="00D8686A"/>
    <w:rsid w:val="00D90128"/>
    <w:rsid w:val="00D912C0"/>
    <w:rsid w:val="00D92446"/>
    <w:rsid w:val="00D9300B"/>
    <w:rsid w:val="00D935D7"/>
    <w:rsid w:val="00D97951"/>
    <w:rsid w:val="00DA18C9"/>
    <w:rsid w:val="00DA1E6C"/>
    <w:rsid w:val="00DA2041"/>
    <w:rsid w:val="00DA3920"/>
    <w:rsid w:val="00DA6F6C"/>
    <w:rsid w:val="00DB13C8"/>
    <w:rsid w:val="00DB157F"/>
    <w:rsid w:val="00DB1F4F"/>
    <w:rsid w:val="00DB331A"/>
    <w:rsid w:val="00DB3450"/>
    <w:rsid w:val="00DB373D"/>
    <w:rsid w:val="00DB6059"/>
    <w:rsid w:val="00DB6388"/>
    <w:rsid w:val="00DB65D1"/>
    <w:rsid w:val="00DB6989"/>
    <w:rsid w:val="00DC0422"/>
    <w:rsid w:val="00DC0884"/>
    <w:rsid w:val="00DC25CE"/>
    <w:rsid w:val="00DC3926"/>
    <w:rsid w:val="00DC6795"/>
    <w:rsid w:val="00DC7EAB"/>
    <w:rsid w:val="00DD0AFF"/>
    <w:rsid w:val="00DD127D"/>
    <w:rsid w:val="00DD282D"/>
    <w:rsid w:val="00DD5EB2"/>
    <w:rsid w:val="00DD679E"/>
    <w:rsid w:val="00DD67DE"/>
    <w:rsid w:val="00DE19E1"/>
    <w:rsid w:val="00DE238C"/>
    <w:rsid w:val="00DE3206"/>
    <w:rsid w:val="00DE397A"/>
    <w:rsid w:val="00DE4D17"/>
    <w:rsid w:val="00DE6D50"/>
    <w:rsid w:val="00DE7033"/>
    <w:rsid w:val="00DF1C7D"/>
    <w:rsid w:val="00DF3444"/>
    <w:rsid w:val="00DF3773"/>
    <w:rsid w:val="00DF6A48"/>
    <w:rsid w:val="00DF7C11"/>
    <w:rsid w:val="00E00A5D"/>
    <w:rsid w:val="00E03F71"/>
    <w:rsid w:val="00E05435"/>
    <w:rsid w:val="00E05AB0"/>
    <w:rsid w:val="00E061AF"/>
    <w:rsid w:val="00E11F97"/>
    <w:rsid w:val="00E15092"/>
    <w:rsid w:val="00E17859"/>
    <w:rsid w:val="00E2017D"/>
    <w:rsid w:val="00E22C70"/>
    <w:rsid w:val="00E232AA"/>
    <w:rsid w:val="00E238D9"/>
    <w:rsid w:val="00E25210"/>
    <w:rsid w:val="00E25C1F"/>
    <w:rsid w:val="00E27382"/>
    <w:rsid w:val="00E27CF0"/>
    <w:rsid w:val="00E3012C"/>
    <w:rsid w:val="00E30577"/>
    <w:rsid w:val="00E349E2"/>
    <w:rsid w:val="00E37969"/>
    <w:rsid w:val="00E37E1E"/>
    <w:rsid w:val="00E41C05"/>
    <w:rsid w:val="00E4274A"/>
    <w:rsid w:val="00E505DF"/>
    <w:rsid w:val="00E50D64"/>
    <w:rsid w:val="00E50F37"/>
    <w:rsid w:val="00E5182D"/>
    <w:rsid w:val="00E5235F"/>
    <w:rsid w:val="00E54E42"/>
    <w:rsid w:val="00E5519A"/>
    <w:rsid w:val="00E55A3E"/>
    <w:rsid w:val="00E56F8E"/>
    <w:rsid w:val="00E572A3"/>
    <w:rsid w:val="00E60C71"/>
    <w:rsid w:val="00E62E03"/>
    <w:rsid w:val="00E64F04"/>
    <w:rsid w:val="00E652CE"/>
    <w:rsid w:val="00E66143"/>
    <w:rsid w:val="00E72CDA"/>
    <w:rsid w:val="00E74859"/>
    <w:rsid w:val="00E74D84"/>
    <w:rsid w:val="00E755DC"/>
    <w:rsid w:val="00E80915"/>
    <w:rsid w:val="00E81E63"/>
    <w:rsid w:val="00E82907"/>
    <w:rsid w:val="00E83CB4"/>
    <w:rsid w:val="00E84082"/>
    <w:rsid w:val="00E86CBA"/>
    <w:rsid w:val="00E8786F"/>
    <w:rsid w:val="00E930BE"/>
    <w:rsid w:val="00E936C9"/>
    <w:rsid w:val="00E96310"/>
    <w:rsid w:val="00E97A06"/>
    <w:rsid w:val="00EA10FD"/>
    <w:rsid w:val="00EA1220"/>
    <w:rsid w:val="00EA12A6"/>
    <w:rsid w:val="00EA41B2"/>
    <w:rsid w:val="00EA6796"/>
    <w:rsid w:val="00EA6A78"/>
    <w:rsid w:val="00EB4064"/>
    <w:rsid w:val="00EB5355"/>
    <w:rsid w:val="00EB74DB"/>
    <w:rsid w:val="00EB7D61"/>
    <w:rsid w:val="00EB7EC7"/>
    <w:rsid w:val="00EC1674"/>
    <w:rsid w:val="00EC27E8"/>
    <w:rsid w:val="00EC2974"/>
    <w:rsid w:val="00EC2DC7"/>
    <w:rsid w:val="00EC4478"/>
    <w:rsid w:val="00EC616E"/>
    <w:rsid w:val="00EC6915"/>
    <w:rsid w:val="00EC6B26"/>
    <w:rsid w:val="00ED142A"/>
    <w:rsid w:val="00ED19A8"/>
    <w:rsid w:val="00ED24E6"/>
    <w:rsid w:val="00ED2655"/>
    <w:rsid w:val="00ED26B6"/>
    <w:rsid w:val="00ED49EE"/>
    <w:rsid w:val="00ED4DC5"/>
    <w:rsid w:val="00ED68C1"/>
    <w:rsid w:val="00ED7518"/>
    <w:rsid w:val="00EE0A1B"/>
    <w:rsid w:val="00EE4FE8"/>
    <w:rsid w:val="00EF5347"/>
    <w:rsid w:val="00EF637F"/>
    <w:rsid w:val="00EF73C6"/>
    <w:rsid w:val="00F007C6"/>
    <w:rsid w:val="00F00D23"/>
    <w:rsid w:val="00F021DF"/>
    <w:rsid w:val="00F02556"/>
    <w:rsid w:val="00F0388A"/>
    <w:rsid w:val="00F050C8"/>
    <w:rsid w:val="00F06C21"/>
    <w:rsid w:val="00F06DA2"/>
    <w:rsid w:val="00F114E5"/>
    <w:rsid w:val="00F11EB9"/>
    <w:rsid w:val="00F120DF"/>
    <w:rsid w:val="00F1468F"/>
    <w:rsid w:val="00F1700F"/>
    <w:rsid w:val="00F173C9"/>
    <w:rsid w:val="00F21229"/>
    <w:rsid w:val="00F21BD5"/>
    <w:rsid w:val="00F247BF"/>
    <w:rsid w:val="00F2520C"/>
    <w:rsid w:val="00F2559E"/>
    <w:rsid w:val="00F2568C"/>
    <w:rsid w:val="00F26818"/>
    <w:rsid w:val="00F26E50"/>
    <w:rsid w:val="00F27042"/>
    <w:rsid w:val="00F27612"/>
    <w:rsid w:val="00F3056E"/>
    <w:rsid w:val="00F305E8"/>
    <w:rsid w:val="00F31C9C"/>
    <w:rsid w:val="00F3751B"/>
    <w:rsid w:val="00F41922"/>
    <w:rsid w:val="00F42D64"/>
    <w:rsid w:val="00F43344"/>
    <w:rsid w:val="00F46D2D"/>
    <w:rsid w:val="00F5069C"/>
    <w:rsid w:val="00F522CE"/>
    <w:rsid w:val="00F52621"/>
    <w:rsid w:val="00F548FE"/>
    <w:rsid w:val="00F55A75"/>
    <w:rsid w:val="00F566CA"/>
    <w:rsid w:val="00F56E96"/>
    <w:rsid w:val="00F57231"/>
    <w:rsid w:val="00F616EA"/>
    <w:rsid w:val="00F61F08"/>
    <w:rsid w:val="00F62293"/>
    <w:rsid w:val="00F632CD"/>
    <w:rsid w:val="00F6351F"/>
    <w:rsid w:val="00F65BE4"/>
    <w:rsid w:val="00F65CB1"/>
    <w:rsid w:val="00F66821"/>
    <w:rsid w:val="00F669A3"/>
    <w:rsid w:val="00F720C5"/>
    <w:rsid w:val="00F726B6"/>
    <w:rsid w:val="00F735EC"/>
    <w:rsid w:val="00F73902"/>
    <w:rsid w:val="00F75A22"/>
    <w:rsid w:val="00F75ED7"/>
    <w:rsid w:val="00F82808"/>
    <w:rsid w:val="00F829D2"/>
    <w:rsid w:val="00F8381B"/>
    <w:rsid w:val="00F83C28"/>
    <w:rsid w:val="00F841F3"/>
    <w:rsid w:val="00F84CAE"/>
    <w:rsid w:val="00F865F5"/>
    <w:rsid w:val="00F87E2B"/>
    <w:rsid w:val="00F91676"/>
    <w:rsid w:val="00F9170D"/>
    <w:rsid w:val="00F91FAB"/>
    <w:rsid w:val="00F940A2"/>
    <w:rsid w:val="00F9558C"/>
    <w:rsid w:val="00F96774"/>
    <w:rsid w:val="00FA06DB"/>
    <w:rsid w:val="00FA26EC"/>
    <w:rsid w:val="00FA34ED"/>
    <w:rsid w:val="00FA382D"/>
    <w:rsid w:val="00FA39D9"/>
    <w:rsid w:val="00FA4D18"/>
    <w:rsid w:val="00FA5A7B"/>
    <w:rsid w:val="00FA603A"/>
    <w:rsid w:val="00FA6324"/>
    <w:rsid w:val="00FA66ED"/>
    <w:rsid w:val="00FA7A67"/>
    <w:rsid w:val="00FB1CBE"/>
    <w:rsid w:val="00FB1EA8"/>
    <w:rsid w:val="00FB1FEC"/>
    <w:rsid w:val="00FC1F7A"/>
    <w:rsid w:val="00FC2727"/>
    <w:rsid w:val="00FC31BB"/>
    <w:rsid w:val="00FC430D"/>
    <w:rsid w:val="00FC61C0"/>
    <w:rsid w:val="00FC7E90"/>
    <w:rsid w:val="00FD060F"/>
    <w:rsid w:val="00FD137B"/>
    <w:rsid w:val="00FE08AD"/>
    <w:rsid w:val="00FE16F8"/>
    <w:rsid w:val="00FE2148"/>
    <w:rsid w:val="00FE332F"/>
    <w:rsid w:val="00FE62EF"/>
    <w:rsid w:val="00FE6385"/>
    <w:rsid w:val="00FF061B"/>
    <w:rsid w:val="00FF0F9F"/>
    <w:rsid w:val="00FF211E"/>
    <w:rsid w:val="00FF26B9"/>
    <w:rsid w:val="00FF3962"/>
    <w:rsid w:val="00FF6C9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57E13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11A0E"/>
    <w:pPr>
      <w:keepNext/>
      <w:keepLines/>
      <w:numPr>
        <w:numId w:val="5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11A0E"/>
    <w:pPr>
      <w:keepNext/>
      <w:keepLines/>
      <w:numPr>
        <w:ilvl w:val="1"/>
        <w:numId w:val="5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4849C8"/>
    <w:pPr>
      <w:keepNext/>
      <w:keepLines/>
      <w:numPr>
        <w:ilvl w:val="2"/>
        <w:numId w:val="5"/>
      </w:numPr>
      <w:spacing w:before="260" w:after="260" w:line="415" w:lineRule="auto"/>
      <w:ind w:left="720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96FE1"/>
    <w:pPr>
      <w:keepNext/>
      <w:keepLines/>
      <w:numPr>
        <w:ilvl w:val="3"/>
        <w:numId w:val="5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096FE1"/>
    <w:pPr>
      <w:keepNext/>
      <w:keepLines/>
      <w:numPr>
        <w:ilvl w:val="4"/>
        <w:numId w:val="5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096FE1"/>
    <w:pPr>
      <w:keepNext/>
      <w:keepLines/>
      <w:numPr>
        <w:ilvl w:val="5"/>
        <w:numId w:val="5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096FE1"/>
    <w:pPr>
      <w:keepNext/>
      <w:keepLines/>
      <w:numPr>
        <w:ilvl w:val="6"/>
        <w:numId w:val="5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096FE1"/>
    <w:pPr>
      <w:keepNext/>
      <w:keepLines/>
      <w:numPr>
        <w:ilvl w:val="7"/>
        <w:numId w:val="5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096FE1"/>
    <w:pPr>
      <w:keepNext/>
      <w:keepLines/>
      <w:numPr>
        <w:ilvl w:val="8"/>
        <w:numId w:val="5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011A0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011A0E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011A0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011A0E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011A0E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Document Map"/>
    <w:basedOn w:val="a"/>
    <w:link w:val="Char1"/>
    <w:uiPriority w:val="99"/>
    <w:semiHidden/>
    <w:unhideWhenUsed/>
    <w:rsid w:val="00011A0E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11A0E"/>
    <w:rPr>
      <w:rFonts w:ascii="宋体" w:eastAsia="宋体"/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4849C8"/>
    <w:rPr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011A0E"/>
    <w:rPr>
      <w:b/>
      <w:bCs/>
      <w:kern w:val="44"/>
      <w:sz w:val="44"/>
      <w:szCs w:val="44"/>
    </w:rPr>
  </w:style>
  <w:style w:type="character" w:customStyle="1" w:styleId="4Char">
    <w:name w:val="标题 4 Char"/>
    <w:basedOn w:val="a0"/>
    <w:link w:val="4"/>
    <w:uiPriority w:val="9"/>
    <w:rsid w:val="00096FE1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096FE1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096FE1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096FE1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096FE1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096FE1"/>
    <w:rPr>
      <w:rFonts w:asciiTheme="majorHAnsi" w:eastAsiaTheme="majorEastAsia" w:hAnsiTheme="majorHAnsi" w:cstheme="majorBidi"/>
      <w:szCs w:val="21"/>
    </w:rPr>
  </w:style>
  <w:style w:type="paragraph" w:customStyle="1" w:styleId="Char2">
    <w:name w:val="正文段落 Char"/>
    <w:basedOn w:val="a"/>
    <w:rsid w:val="001E35E4"/>
    <w:pPr>
      <w:snapToGrid w:val="0"/>
      <w:spacing w:line="312" w:lineRule="auto"/>
      <w:ind w:firstLineChars="200" w:firstLine="420"/>
    </w:pPr>
    <w:rPr>
      <w:rFonts w:ascii="Times New Roman" w:eastAsia="宋体" w:hAnsi="Times New Roman" w:cs="Times New Roman"/>
      <w:szCs w:val="21"/>
    </w:rPr>
  </w:style>
  <w:style w:type="character" w:styleId="a6">
    <w:name w:val="Subtle Emphasis"/>
    <w:uiPriority w:val="19"/>
    <w:qFormat/>
    <w:rsid w:val="001E35E4"/>
    <w:rPr>
      <w:i/>
      <w:iCs/>
      <w:color w:val="808080"/>
    </w:rPr>
  </w:style>
  <w:style w:type="paragraph" w:styleId="a7">
    <w:name w:val="Balloon Text"/>
    <w:basedOn w:val="a"/>
    <w:link w:val="Char3"/>
    <w:uiPriority w:val="99"/>
    <w:semiHidden/>
    <w:unhideWhenUsed/>
    <w:rsid w:val="006F5C03"/>
    <w:rPr>
      <w:sz w:val="18"/>
      <w:szCs w:val="18"/>
    </w:rPr>
  </w:style>
  <w:style w:type="character" w:customStyle="1" w:styleId="Char3">
    <w:name w:val="批注框文本 Char"/>
    <w:basedOn w:val="a0"/>
    <w:link w:val="a7"/>
    <w:uiPriority w:val="99"/>
    <w:semiHidden/>
    <w:rsid w:val="006F5C03"/>
    <w:rPr>
      <w:sz w:val="18"/>
      <w:szCs w:val="18"/>
    </w:rPr>
  </w:style>
  <w:style w:type="character" w:styleId="a8">
    <w:name w:val="annotation reference"/>
    <w:basedOn w:val="a0"/>
    <w:uiPriority w:val="99"/>
    <w:semiHidden/>
    <w:unhideWhenUsed/>
    <w:rsid w:val="00640958"/>
    <w:rPr>
      <w:sz w:val="21"/>
      <w:szCs w:val="21"/>
    </w:rPr>
  </w:style>
  <w:style w:type="paragraph" w:styleId="a9">
    <w:name w:val="annotation text"/>
    <w:basedOn w:val="a"/>
    <w:link w:val="Char4"/>
    <w:uiPriority w:val="99"/>
    <w:semiHidden/>
    <w:unhideWhenUsed/>
    <w:rsid w:val="00640958"/>
    <w:pPr>
      <w:jc w:val="left"/>
    </w:pPr>
  </w:style>
  <w:style w:type="character" w:customStyle="1" w:styleId="Char4">
    <w:name w:val="批注文字 Char"/>
    <w:basedOn w:val="a0"/>
    <w:link w:val="a9"/>
    <w:uiPriority w:val="99"/>
    <w:semiHidden/>
    <w:rsid w:val="00640958"/>
  </w:style>
  <w:style w:type="paragraph" w:styleId="aa">
    <w:name w:val="annotation subject"/>
    <w:basedOn w:val="a9"/>
    <w:next w:val="a9"/>
    <w:link w:val="Char5"/>
    <w:uiPriority w:val="99"/>
    <w:semiHidden/>
    <w:unhideWhenUsed/>
    <w:rsid w:val="00640958"/>
    <w:rPr>
      <w:b/>
      <w:bCs/>
    </w:rPr>
  </w:style>
  <w:style w:type="character" w:customStyle="1" w:styleId="Char5">
    <w:name w:val="批注主题 Char"/>
    <w:basedOn w:val="Char4"/>
    <w:link w:val="aa"/>
    <w:uiPriority w:val="99"/>
    <w:semiHidden/>
    <w:rsid w:val="00640958"/>
    <w:rPr>
      <w:b/>
      <w:bCs/>
    </w:rPr>
  </w:style>
  <w:style w:type="character" w:styleId="ab">
    <w:name w:val="Hyperlink"/>
    <w:basedOn w:val="a0"/>
    <w:uiPriority w:val="99"/>
    <w:unhideWhenUsed/>
    <w:rsid w:val="005F39F7"/>
    <w:rPr>
      <w:color w:val="0000FF" w:themeColor="hyperlink"/>
      <w:u w:val="single"/>
    </w:rPr>
  </w:style>
  <w:style w:type="paragraph" w:styleId="HTML">
    <w:name w:val="HTML Preformatted"/>
    <w:basedOn w:val="a"/>
    <w:link w:val="HTMLChar"/>
    <w:uiPriority w:val="99"/>
    <w:semiHidden/>
    <w:unhideWhenUsed/>
    <w:rsid w:val="00EB7D61"/>
    <w:rPr>
      <w:rFonts w:ascii="Courier New" w:hAnsi="Courier New" w:cs="Courier New"/>
      <w:sz w:val="20"/>
      <w:szCs w:val="20"/>
    </w:rPr>
  </w:style>
  <w:style w:type="character" w:customStyle="1" w:styleId="HTMLChar">
    <w:name w:val="HTML 预设格式 Char"/>
    <w:basedOn w:val="a0"/>
    <w:link w:val="HTML"/>
    <w:uiPriority w:val="99"/>
    <w:semiHidden/>
    <w:rsid w:val="00EB7D61"/>
    <w:rPr>
      <w:rFonts w:ascii="Courier New" w:hAnsi="Courier New" w:cs="Courier New"/>
      <w:sz w:val="20"/>
      <w:szCs w:val="20"/>
    </w:rPr>
  </w:style>
  <w:style w:type="paragraph" w:styleId="20">
    <w:name w:val="toc 2"/>
    <w:basedOn w:val="a"/>
    <w:next w:val="a"/>
    <w:autoRedefine/>
    <w:uiPriority w:val="39"/>
    <w:unhideWhenUsed/>
    <w:rsid w:val="009F1F18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1F18"/>
    <w:pPr>
      <w:ind w:leftChars="400" w:left="840"/>
    </w:pPr>
  </w:style>
  <w:style w:type="paragraph" w:styleId="40">
    <w:name w:val="toc 4"/>
    <w:basedOn w:val="a"/>
    <w:next w:val="a"/>
    <w:autoRedefine/>
    <w:uiPriority w:val="39"/>
    <w:unhideWhenUsed/>
    <w:rsid w:val="009F1F18"/>
    <w:pPr>
      <w:ind w:leftChars="600" w:left="1260"/>
    </w:pPr>
  </w:style>
  <w:style w:type="paragraph" w:styleId="50">
    <w:name w:val="toc 5"/>
    <w:basedOn w:val="a"/>
    <w:next w:val="a"/>
    <w:autoRedefine/>
    <w:uiPriority w:val="39"/>
    <w:unhideWhenUsed/>
    <w:rsid w:val="009F1F18"/>
    <w:pPr>
      <w:ind w:leftChars="800" w:left="1680"/>
    </w:pPr>
  </w:style>
  <w:style w:type="paragraph" w:styleId="60">
    <w:name w:val="toc 6"/>
    <w:basedOn w:val="a"/>
    <w:next w:val="a"/>
    <w:autoRedefine/>
    <w:uiPriority w:val="39"/>
    <w:unhideWhenUsed/>
    <w:rsid w:val="009F1F18"/>
    <w:pPr>
      <w:ind w:leftChars="1000" w:left="2100"/>
    </w:pPr>
  </w:style>
  <w:style w:type="paragraph" w:styleId="10">
    <w:name w:val="toc 1"/>
    <w:basedOn w:val="a"/>
    <w:next w:val="a"/>
    <w:autoRedefine/>
    <w:uiPriority w:val="39"/>
    <w:unhideWhenUsed/>
    <w:rsid w:val="001B0EF3"/>
  </w:style>
  <w:style w:type="paragraph" w:styleId="70">
    <w:name w:val="toc 7"/>
    <w:basedOn w:val="a"/>
    <w:next w:val="a"/>
    <w:autoRedefine/>
    <w:uiPriority w:val="39"/>
    <w:unhideWhenUsed/>
    <w:rsid w:val="001B0EF3"/>
    <w:pPr>
      <w:ind w:leftChars="1200" w:left="2520"/>
    </w:pPr>
  </w:style>
  <w:style w:type="paragraph" w:styleId="80">
    <w:name w:val="toc 8"/>
    <w:basedOn w:val="a"/>
    <w:next w:val="a"/>
    <w:autoRedefine/>
    <w:uiPriority w:val="39"/>
    <w:unhideWhenUsed/>
    <w:rsid w:val="001B0EF3"/>
    <w:pPr>
      <w:ind w:leftChars="1400" w:left="2940"/>
    </w:pPr>
  </w:style>
  <w:style w:type="paragraph" w:styleId="90">
    <w:name w:val="toc 9"/>
    <w:basedOn w:val="a"/>
    <w:next w:val="a"/>
    <w:autoRedefine/>
    <w:uiPriority w:val="39"/>
    <w:unhideWhenUsed/>
    <w:rsid w:val="001B0EF3"/>
    <w:pPr>
      <w:ind w:leftChars="1600" w:left="3360"/>
    </w:pPr>
  </w:style>
  <w:style w:type="paragraph" w:styleId="ac">
    <w:name w:val="Title"/>
    <w:basedOn w:val="a"/>
    <w:next w:val="a"/>
    <w:link w:val="Char6"/>
    <w:uiPriority w:val="10"/>
    <w:qFormat/>
    <w:rsid w:val="00ED142A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6">
    <w:name w:val="标题 Char"/>
    <w:basedOn w:val="a0"/>
    <w:link w:val="ac"/>
    <w:uiPriority w:val="10"/>
    <w:rsid w:val="00ED142A"/>
    <w:rPr>
      <w:rFonts w:asciiTheme="majorHAnsi" w:eastAsia="宋体" w:hAnsiTheme="majorHAnsi" w:cstheme="majorBidi"/>
      <w:b/>
      <w:bCs/>
      <w:sz w:val="32"/>
      <w:szCs w:val="32"/>
    </w:rPr>
  </w:style>
  <w:style w:type="paragraph" w:styleId="ad">
    <w:name w:val="Subtitle"/>
    <w:basedOn w:val="a"/>
    <w:next w:val="a"/>
    <w:link w:val="Char7"/>
    <w:uiPriority w:val="11"/>
    <w:qFormat/>
    <w:rsid w:val="00ED142A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7">
    <w:name w:val="副标题 Char"/>
    <w:basedOn w:val="a0"/>
    <w:link w:val="ad"/>
    <w:uiPriority w:val="11"/>
    <w:rsid w:val="00ED142A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apple-converted-space">
    <w:name w:val="apple-converted-space"/>
    <w:basedOn w:val="a0"/>
    <w:rsid w:val="009F7C4E"/>
  </w:style>
  <w:style w:type="table" w:styleId="ae">
    <w:name w:val="Table Grid"/>
    <w:basedOn w:val="a1"/>
    <w:uiPriority w:val="59"/>
    <w:rsid w:val="00806659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">
    <w:name w:val="List Paragraph"/>
    <w:basedOn w:val="a"/>
    <w:uiPriority w:val="34"/>
    <w:qFormat/>
    <w:rsid w:val="003D2411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4790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65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67294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9598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766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5385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668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59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37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810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148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276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35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695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223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67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66010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45271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51146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2927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8270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0013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781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36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69293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7177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349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9376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7358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62219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5323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813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4212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65190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748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83316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9431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93342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6211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325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61050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9072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202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7706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5677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094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415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3823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83651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5952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4331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8860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3087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1216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7297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5759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8502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5370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6811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6603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302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5469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4957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4844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1496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1894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2056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7187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5792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318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05110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1773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632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509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994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50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263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113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075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5284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88995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7007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0485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7027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7129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09806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4987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5740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437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500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927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265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16373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6180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845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41660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4323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8772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7695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4928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10521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7163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0344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253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0806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5043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2308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0072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1760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8356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8886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5641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4740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9088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25169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4049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6467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50234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7213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9098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6071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5644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7343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6259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30166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77344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596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0857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0588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567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069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177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742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765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588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4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97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446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380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270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877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239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482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808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588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160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833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192950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8943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33801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0806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8893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318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948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954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741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08049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12917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0157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7205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49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731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060183">
              <w:marLeft w:val="461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698297">
              <w:marLeft w:val="461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139175">
              <w:marLeft w:val="461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556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87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157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648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60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32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058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845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204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006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996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362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935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285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046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001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401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076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356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101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21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936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448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871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96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7868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65573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6001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301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775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503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351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985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810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631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2521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61266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1480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2601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53742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242279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9371804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0379041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0411076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387107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7877211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8385898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0109263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3187979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077381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4021035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707618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0592619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2923333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6067690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7071250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1560630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1063701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0432013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7374506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6424412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6832809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9950784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1036282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8619746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8536714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6995264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8166208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2095080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8502689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7764151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0167840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2008429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0455907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0948303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990733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0576475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2302966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168949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6288446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3194441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8149808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5074382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3680830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7365288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6894290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2110833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13855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3188775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717579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0802091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3309379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1837739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5987149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9314013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8416494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7846219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0224301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6673045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2831549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2871466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7157471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2827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263734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6450573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9126773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0354262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0696140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6363279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1277836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6825521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4703017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8122943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6822386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8944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5471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2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608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oleObject" Target="embeddings/oleObject16.bin"/><Relationship Id="rId21" Type="http://schemas.openxmlformats.org/officeDocument/2006/relationships/oleObject" Target="embeddings/oleObject7.bin"/><Relationship Id="rId34" Type="http://schemas.openxmlformats.org/officeDocument/2006/relationships/image" Target="media/image14.emf"/><Relationship Id="rId42" Type="http://schemas.openxmlformats.org/officeDocument/2006/relationships/image" Target="media/image18.emf"/><Relationship Id="rId47" Type="http://schemas.openxmlformats.org/officeDocument/2006/relationships/image" Target="media/image21.png"/><Relationship Id="rId50" Type="http://schemas.openxmlformats.org/officeDocument/2006/relationships/oleObject" Target="embeddings/oleObject20.bin"/><Relationship Id="rId55" Type="http://schemas.openxmlformats.org/officeDocument/2006/relationships/image" Target="media/image26.emf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emf"/><Relationship Id="rId46" Type="http://schemas.openxmlformats.org/officeDocument/2006/relationships/image" Target="media/image20.png"/><Relationship Id="rId59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oleObject" Target="embeddings/oleObject11.bin"/><Relationship Id="rId41" Type="http://schemas.openxmlformats.org/officeDocument/2006/relationships/oleObject" Target="embeddings/oleObject17.bin"/><Relationship Id="rId54" Type="http://schemas.openxmlformats.org/officeDocument/2006/relationships/oleObject" Target="embeddings/oleObject22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oleObject" Target="embeddings/oleObject15.bin"/><Relationship Id="rId40" Type="http://schemas.openxmlformats.org/officeDocument/2006/relationships/image" Target="media/image17.emf"/><Relationship Id="rId45" Type="http://schemas.openxmlformats.org/officeDocument/2006/relationships/oleObject" Target="embeddings/oleObject19.bin"/><Relationship Id="rId53" Type="http://schemas.openxmlformats.org/officeDocument/2006/relationships/image" Target="media/image25.emf"/><Relationship Id="rId58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49" Type="http://schemas.openxmlformats.org/officeDocument/2006/relationships/image" Target="media/image23.emf"/><Relationship Id="rId57" Type="http://schemas.openxmlformats.org/officeDocument/2006/relationships/image" Target="media/image27.png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4" Type="http://schemas.openxmlformats.org/officeDocument/2006/relationships/image" Target="media/image19.emf"/><Relationship Id="rId52" Type="http://schemas.openxmlformats.org/officeDocument/2006/relationships/oleObject" Target="embeddings/oleObject21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emf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18.bin"/><Relationship Id="rId48" Type="http://schemas.openxmlformats.org/officeDocument/2006/relationships/image" Target="media/image22.png"/><Relationship Id="rId56" Type="http://schemas.openxmlformats.org/officeDocument/2006/relationships/oleObject" Target="embeddings/oleObject23.bin"/><Relationship Id="rId8" Type="http://schemas.openxmlformats.org/officeDocument/2006/relationships/image" Target="media/image1.emf"/><Relationship Id="rId51" Type="http://schemas.openxmlformats.org/officeDocument/2006/relationships/image" Target="media/image24.emf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70322B9-5942-4E83-A395-BE9FD4B5033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81</TotalTime>
  <Pages>46</Pages>
  <Words>4689</Words>
  <Characters>26731</Characters>
  <Application>Microsoft Office Word</Application>
  <DocSecurity>0</DocSecurity>
  <Lines>222</Lines>
  <Paragraphs>62</Paragraphs>
  <ScaleCrop>false</ScaleCrop>
  <Company/>
  <LinksUpToDate>false</LinksUpToDate>
  <CharactersWithSpaces>3135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gw</dc:creator>
  <cp:keywords/>
  <dc:description/>
  <cp:lastModifiedBy>xgw</cp:lastModifiedBy>
  <cp:revision>1838</cp:revision>
  <dcterms:created xsi:type="dcterms:W3CDTF">2016-05-18T05:37:00Z</dcterms:created>
  <dcterms:modified xsi:type="dcterms:W3CDTF">2017-01-10T07:57:00Z</dcterms:modified>
</cp:coreProperties>
</file>